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2DE7" w:rsidRPr="007C3294" w:rsidRDefault="005C2DE7" w:rsidP="00712DF5">
      <w:pPr>
        <w:spacing w:after="0" w:line="360" w:lineRule="auto"/>
        <w:rPr>
          <w:rFonts w:ascii="Times New Roman" w:hAnsi="Times New Roman" w:cs="Times New Roman"/>
          <w:b/>
          <w:sz w:val="28"/>
          <w:szCs w:val="28"/>
        </w:rPr>
      </w:pPr>
    </w:p>
    <w:p w:rsidR="005C2DE7" w:rsidRPr="007C3294" w:rsidRDefault="0059012E" w:rsidP="00712DF5">
      <w:pPr>
        <w:spacing w:after="0" w:line="360" w:lineRule="auto"/>
        <w:ind w:left="720"/>
        <w:jc w:val="center"/>
        <w:outlineLvl w:val="0"/>
        <w:rPr>
          <w:rFonts w:ascii="Times New Roman" w:hAnsi="Times New Roman" w:cs="Times New Roman"/>
          <w:sz w:val="28"/>
          <w:szCs w:val="28"/>
        </w:rPr>
      </w:pPr>
      <w:r>
        <w:rPr>
          <w:rFonts w:ascii="Times New Roman" w:hAnsi="Times New Roman" w:cs="Times New Roman"/>
          <w:noProof/>
          <w:sz w:val="28"/>
          <w:szCs w:val="28"/>
        </w:rPr>
        <w:pict>
          <v:group id="Group 16" o:spid="_x0000_s1032" style="position:absolute;left:0;text-align:left;margin-left:57.45pt;margin-top:52.85pt;width:526.3pt;height:707.2pt;z-index:-251657216;mso-position-horizontal-relative:page;mso-position-vertical-relative:page" coordorigin="1145,590" coordsize="10093,15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">
            <v:shape id="Freeform 3" o:spid="_x0000_s1033" style="position:absolute;left:10442;top:1439;width:377;height:12436;visibility:visible;mso-wrap-style:square;v-text-anchor:top" coordsize="377,124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kt5MMA&#10;AADbAAAADwAAAGRycy9kb3ducmV2LnhtbERPS2sCMRC+C/6HMEJvmrWHrWyN0mqX2kuLD4rehs3s&#10;AzeTJUl1/fdNQehtPr7nzJe9acWFnG8sK5hOEhDEhdUNVwoO+3w8A+EDssbWMim4kYflYjiYY6bt&#10;lbd02YVKxBD2GSqoQ+gyKX1Rk0E/sR1x5ErrDIYIXSW1w2sMN618TJJUGmw4NtTY0aqm4rz7MQpO&#10;X7dUHj7z7+NH7kr7vravb2aj1MOof3kGEagP/+K7e6Pj/Cf4+yUe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kt5MMAAADbAAAADwAAAAAAAAAAAAAAAACYAgAAZHJzL2Rv&#10;d25yZXYueG1sUEsFBgAAAAAEAAQA9QAAAIgDAAAAAA==&#10;" path="m12,230l,410,12,511r35,91l83,662r51,19l194,662r36,-41l242,542r24,-72l266,372,242,309,218,249,170,230r-36,19l122,290,96,331r,41l107,451r39,41l170,470,158,451,134,410r24,-60l170,331r24,19l218,372r,98l194,542r-48,38l96,561,60,511,47,432r,-183l83,170r39,-60l170,100r60,29l280,230r36,142l328,580r,11275l316,12063r-36,161l230,12315r-60,20l122,12315r-39,-50l47,12186r,-183l60,11924r36,-50l146,11855r48,28l218,11984r,79l194,12104r-36,l134,12044r24,-41l170,11984r-24,-41l107,12003r-11,60l96,12126r26,38l134,12205r36,l218,12186r24,-41l266,12063r,-79l242,11905r-12,-72l194,11773r-60,-19l83,11773r-36,82l12,11943,,12044r12,180l47,12335r75,81l194,12435r60,-40l316,12284r36,-180l376,11984,376,470,352,331,316,151,254,40,194,,122,19,47,100,12,230xe" fillcolor="#af976f" stroked="f">
              <v:path arrowok="t" o:connecttype="custom" o:connectlocs="0,410;47,602;134,681;230,621;266,470;242,309;170,230;122,290;96,372;146,492;158,451;158,350;194,350;218,470;146,580;60,511;47,249;122,110;230,129;316,372;328,11855;280,12224;170,12335;83,12265;47,12003;96,11874;194,11883;218,12063;158,12104;158,12003;146,11943;96,12063;122,12164;170,12205;242,12145;266,11984;230,11833;134,11754;47,11855;0,12044;47,12335;194,12435;316,12284;376,11984;352,331;254,40;122,19;12,230" o:connectangles="0,0,0,0,0,0,0,0,0,0,0,0,0,0,0,0,0,0,0,0,0,0,0,0,0,0,0,0,0,0,0,0,0,0,0,0,0,0,0,0,0,0,0,0,0,0,0,0"/>
            </v:shape>
            <v:rect id="Rectangle 4" o:spid="_x0000_s1034" style="position:absolute;left:1145;top:590;width:10093;height:150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fBcUA&#10;AADbAAAADwAAAGRycy9kb3ducmV2LnhtbESPQWvCQBCF7wX/wzKCt7qxiJTUVYpYKO1B1LTQ25Cd&#10;JiHZ2ZjdxPTfOwehtxnem/e+WW9H16iBulB5NrCYJ6CIc28rLgxk57fHZ1AhIltsPJOBPwqw3Uwe&#10;1phaf+UjDadYKAnhkKKBMsY21TrkJTkMc98Si/brO4dR1q7QtsOrhLtGPyXJSjusWBpKbGlXUl6f&#10;emegXh6G7DO/6J++t1/fu8X+WH/Uxsym4+sLqEhj/Dffr9+t4Aus/CID6M0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R8FxQAAANsAAAAPAAAAAAAAAAAAAAAAAJgCAABkcnMv&#10;ZG93bnJldi54bWxQSwUGAAAAAAQABAD1AAAAigMAAAAA&#10;" filled="f" strokeweight=".49822mm">
              <v:path arrowok="t"/>
            </v:rect>
            <v:shape id="Freeform 5" o:spid="_x0000_s1035" style="position:absolute;left:10031;top:899;width:581;height:1222;visibility:visible;mso-wrap-style:square;v-text-anchor:top" coordsize="581,1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rCoMUA&#10;AADbAAAADwAAAGRycy9kb3ducmV2LnhtbESPwWrDMBBE74X+g9hCbo3sEpLWjWxKQ0JyKNRpP2Cx&#10;NraotTKW7Dh/HwUCve0y82Zn18VkWzFS741jBek8AUFcOW24VvD7s31+BeEDssbWMSm4kIcif3xY&#10;Y6bdmUsaj6EWMYR9hgqaELpMSl81ZNHPXUcctZPrLYa49rXUPZ5juG3lS5IspUXD8UKDHX02VP0d&#10;BxtrlMtxNS02q92Qfp2q74PpDF6Umj1NH+8gAk3h33yn9zpyb3D7JQ4g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sKgxQAAANsAAAAPAAAAAAAAAAAAAAAAAJgCAABkcnMv&#10;ZG93bnJldi54bWxQSwUGAAAAAAQABAD1AAAAigMAAAAA&#10;" path="m568,122l544,21,532,r,40l523,81r-24,84l487,256r-12,41l487,360r12,60l499,482,487,604,403,820r-46,82l309,923,249,902,189,820,141,676r,-213l153,400r12,-62l141,319r-33,41l72,420,36,503,12,626,,739,,861,12,986r36,91l117,1180r48,41l213,1221r48,-41l321,1118r58,-72l439,902,511,698,568,482,580,360r,-125l568,122xe" fillcolor="#7f7f7f" stroked="f">
              <v:path arrowok="t" o:connecttype="custom" o:connectlocs="568,122;544,21;532,0;532,40;523,81;499,165;487,256;475,297;487,360;499,420;499,482;487,604;403,820;357,902;309,923;249,902;189,820;141,676;141,463;153,400;165,338;141,319;108,360;72,420;36,503;12,626;0,739;0,861;12,986;48,1077;117,1180;165,1221;213,1221;261,1180;321,1118;379,1046;439,902;511,698;568,482;580,360;580,235;568,122" o:connectangles="0,0,0,0,0,0,0,0,0,0,0,0,0,0,0,0,0,0,0,0,0,0,0,0,0,0,0,0,0,0,0,0,0,0,0,0,0,0,0,0,0,0"/>
            </v:shape>
            <v:shape id="Freeform 6" o:spid="_x0000_s1036" style="position:absolute;left:10387;top:1115;width:532;height:1303;visibility:visible;mso-wrap-style:square;v-text-anchor:top" coordsize="532,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zzgsMA&#10;AADbAAAADwAAAGRycy9kb3ducmV2LnhtbERPy2rCQBTdF/oPwxXcFJ1oi0h0lCoRCnbjA9TdJXPN&#10;BDN3QmYaY7/eWRS6PJz3fNnZSrTU+NKxgtEwAUGcO11yoeB42AymIHxA1lg5JgUP8rBcvL7MMdXu&#10;zjtq96EQMYR9igpMCHUqpc8NWfRDVxNH7uoaiyHCppC6wXsMt5UcJ8lEWiw5NhisaW0ov+1/rIL3&#10;22b7m12Oq3P2ffoos7fu0XqjVL/Xfc5ABOrCv/jP/aUVjOP6+C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zzgsMAAADbAAAADwAAAAAAAAAAAAAAAACYAgAAZHJzL2Rv&#10;d25yZXYueG1sUEsFBgAAAAAEAAQA9QAAAIgDAAAAAA==&#10;" path="m11,729l,820,,945r11,101l71,1211r36,51l153,1303r60,l273,1262r46,-41l355,1171r36,-104l391,923r-24,41l343,986r-46,19l237,986,177,883,143,748,131,626,143,482,177,379,273,206r58,-43l355,184r24,41l403,247r24,-41l463,163r33,-41l520,103r12,l532,81,484,19,439,,391,,331,19,225,143,143,307,83,460,35,585,11,729xe" fillcolor="#7f7f7f" stroked="f">
              <v:path arrowok="t" o:connecttype="custom" o:connectlocs="11,729;0,820;0,945;11,1046;71,1211;107,1262;153,1303;213,1303;273,1262;319,1221;355,1171;391,1067;391,923;367,964;343,986;297,1005;237,986;177,883;143,748;131,626;143,482;177,379;273,206;331,163;355,184;379,225;403,247;427,206;463,163;496,122;520,103;532,103;532,81;484,19;439,0;391,0;331,19;225,143;143,307;83,460;35,585;11,729" o:connectangles="0,0,0,0,0,0,0,0,0,0,0,0,0,0,0,0,0,0,0,0,0,0,0,0,0,0,0,0,0,0,0,0,0,0,0,0,0,0,0,0,0,0"/>
            </v:shape>
            <v:shape id="Freeform 7" o:spid="_x0000_s1037" style="position:absolute;left:10055;top:899;width:831;height:1860;visibility:visible;mso-wrap-style:square;v-text-anchor:top" coordsize="831,1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K8dMUA&#10;AADbAAAADwAAAGRycy9kb3ducmV2LnhtbESPQUvDQBSE74L/YXlCL2I3zUEk7baUgGgpCia59PbI&#10;PrOh2bdhd21Sf70rCB6HmfmG2exmO4gL+dA7VrBaZiCIW6d77hQ09fPDE4gQkTUOjknBlQLstrc3&#10;Gyy0m/iDLlXsRIJwKFCBiXEspAytIYth6Ubi5H06bzEm6TupPU4JbgeZZ9mjtNhzWjA4UmmoPVdf&#10;VoGvo3lr6kM5n6b8pfw+vVfN8V6pxd28X4OINMf/8F/7VSvIV/D7Jf0A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Erx0xQAAANsAAAAPAAAAAAAAAAAAAAAAAJgCAABkcnMv&#10;ZG93bnJldi54bWxQSwUGAAAAAAQABAD1AAAAigMAAAAA&#10;" path="m357,976r-96,123l180,1180r-60,l72,1161,48,1139r-12,l24,1243r24,144l48,1437,24,1581,,1787r,72l12,1859r12,-21l120,1809r72,-43l213,1766r60,21l309,1766r,-82l297,1581r,-122l333,1243r58,-185l439,904,544,719,652,595r94,-72l782,503r12,20l806,503r12,-21l794,379,806,256,830,103,818,,770,,710,40,652,62,616,21r-24,l592,153,556,379,499,616,427,842,357,976xe" fillcolor="#7f7f7f" stroked="f">
              <v:path arrowok="t" o:connecttype="custom" o:connectlocs="357,976;261,1099;180,1180;120,1180;72,1161;48,1139;36,1139;24,1243;48,1387;48,1437;24,1581;0,1787;0,1859;12,1859;24,1838;120,1809;192,1766;213,1766;273,1787;309,1766;309,1684;297,1581;297,1459;333,1243;391,1058;439,904;544,719;652,595;746,523;782,503;794,523;806,503;818,482;794,379;806,256;830,103;818,0;770,0;710,40;652,62;616,21;592,21;592,153;556,379;499,616;427,842;357,976" o:connectangles="0,0,0,0,0,0,0,0,0,0,0,0,0,0,0,0,0,0,0,0,0,0,0,0,0,0,0,0,0,0,0,0,0,0,0,0,0,0,0,0,0,0,0,0,0,0,0"/>
            </v:shape>
            <v:shape id="Freeform 8" o:spid="_x0000_s1038" style="position:absolute;left:1786;top:899;width:581;height:1222;visibility:visible;mso-wrap-style:square;v-text-anchor:top" coordsize="581,12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KabMQA&#10;AADbAAAADwAAAGRycy9kb3ducmV2LnhtbESPUWvCQBCE3wv+h2MF35pLgmhJPUUUpX0o1LQ/YMmt&#10;yWFuL+QuMf77XqHQx2F2vtnZ7CbbipF6bxwryJIUBHHltOFawffX6fkFhA/IGlvHpOBBHnbb2dMG&#10;C+3ufKGxDLWIEPYFKmhC6AopfdWQRZ+4jjh6V9dbDFH2tdQ93iPctjJP05W0aDg2NNjRoaHqVg42&#10;vnFZjetpeVyfh+zjWn2+m87gQ6nFfNq/ggg0hf/jv/SbVpDn8LslAk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CmmzEAAAA2wAAAA8AAAAAAAAAAAAAAAAAmAIAAGRycy9k&#10;b3ducmV2LnhtbFBLBQYAAAAABAAEAPUAAACJAwAAAAA=&#10;" path="m12,482l60,698r69,204l201,1046r58,72l319,1180r48,41l427,1221r36,-41l532,1077r36,-91l580,861r,-122l568,626,544,503,508,420,475,360,427,319r-12,19l427,400r12,63l451,563,439,676,391,820r-60,82l271,923,213,902,165,820,93,604,69,482,81,420,93,360r12,-63l93,256,69,165,60,81,48,40,48,,36,21,12,122,,235,,360,12,482xe" fillcolor="#7f7f7f" stroked="f">
              <v:path arrowok="t" o:connecttype="custom" o:connectlocs="12,482;60,698;129,902;201,1046;259,1118;319,1180;367,1221;427,1221;463,1180;532,1077;568,986;580,861;580,739;568,626;544,503;508,420;475,360;427,319;415,338;427,400;439,463;451,563;439,676;391,820;331,902;271,923;213,902;165,820;93,604;69,482;81,420;93,360;105,297;93,256;69,165;60,81;48,40;48,0;36,21;12,122;0,235;0,360;12,482" o:connectangles="0,0,0,0,0,0,0,0,0,0,0,0,0,0,0,0,0,0,0,0,0,0,0,0,0,0,0,0,0,0,0,0,0,0,0,0,0,0,0,0,0,0,0"/>
            </v:shape>
            <v:shape id="Freeform 9" o:spid="_x0000_s1039" style="position:absolute;left:1479;top:1115;width:532;height:1303;visibility:visible;mso-wrap-style:square;v-text-anchor:top" coordsize="532,13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5t9cYA&#10;AADbAAAADwAAAGRycy9kb3ducmV2LnhtbESPT2vCQBTE7wW/w/IEL0U31VIkukpbIhTsxT+g3h7Z&#10;ZzaYfRuya4z99G6h0OMwM79h5svOVqKlxpeOFbyMEhDEudMlFwr2u9VwCsIHZI2VY1JwJw/LRe9p&#10;jql2N95Quw2FiBD2KSowIdSplD43ZNGPXE0cvbNrLIYom0LqBm8Rbis5TpI3abHkuGCwpk9D+WV7&#10;tQoml9X6JzvtP47Z9+G1zJ67e+uNUoN+9z4DEagL/+G/9pdWMJ7A75f4A+Ti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65t9cYAAADbAAAADwAAAAAAAAAAAAAAAACYAgAAZHJz&#10;L2Rvd25yZXYueG1sUEsFBgAAAAAEAAQA9QAAAIsDAAAAAA==&#10;" path="m153,1067r24,104l213,1221r46,41l319,1303r48,l424,1262r48,-51l508,1046,532,945r,-125l508,729,484,585,448,460,391,307,295,143,201,19,153,,93,,48,19,12,81,,103r12,l24,122r48,41l105,206r12,41l153,225r24,-41l201,163r58,43l355,379r36,103l400,626r-9,122l355,883,295,986r-58,19l189,986,165,964,141,923r-12,41l153,1067xe" fillcolor="#7f7f7f" stroked="f">
              <v:path arrowok="t" o:connecttype="custom" o:connectlocs="153,1067;177,1171;213,1221;259,1262;319,1303;367,1303;424,1262;472,1211;508,1046;532,945;532,820;508,729;484,585;448,460;391,307;295,143;201,19;153,0;93,0;48,19;12,81;0,103;12,103;24,122;72,163;105,206;117,247;153,225;177,184;201,163;259,206;355,379;391,482;400,626;391,748;355,883;295,986;237,1005;189,986;165,964;141,923;129,964;153,1067" o:connectangles="0,0,0,0,0,0,0,0,0,0,0,0,0,0,0,0,0,0,0,0,0,0,0,0,0,0,0,0,0,0,0,0,0,0,0,0,0,0,0,0,0,0,0"/>
            </v:shape>
            <v:shape id="Freeform 10" o:spid="_x0000_s1040" style="position:absolute;left:1527;top:899;width:828;height:1860;visibility:visible;mso-wrap-style:square;v-text-anchor:top" coordsize="828,18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RycUA&#10;AADbAAAADwAAAGRycy9kb3ducmV2LnhtbESPT2sCMRTE70K/Q3gFL1Kzbou0240igmiPrvbQ2+vm&#10;7R+6eVmSqGs/fSMUPA4z8xsmXw6mE2dyvrWsYDZNQBCXVrdcKzgeNk+vIHxA1thZJgVX8rBcPIxy&#10;zLS98J7ORahFhLDPUEETQp9J6cuGDPqp7YmjV1lnMETpaqkdXiLcdDJNkrk02HJcaLCndUPlT3Ey&#10;CrZvFT8XZvJlP9P5x683G/zezpQaPw6rdxCBhnAP/7d3WkH6Arcv8QfI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stHJxQAAANsAAAAPAAAAAAAAAAAAAAAAAJgCAABkcnMv&#10;ZG93bnJldi54bWxQSwUGAAAAAAQABAD1AAAAigMAAAAA&#10;" path="m11,256l21,379,,482r,21l21,523,33,503r36,20l165,595,271,719r93,185l424,1058r60,185l518,1459r,122l506,1684r-10,63l496,1766r46,21l602,1766r36,l698,1809r93,29l815,1859r12,l827,1838r-12,-51l791,1581,779,1437r,-50l791,1243,779,1139r-12,l743,1161r-57,19l638,1180r-96,-81l460,976,388,842,319,616,259,379,223,153,211,103,223,62,211,21,165,62,105,40,33,,,,,103,11,256xe" fillcolor="#7f7f7f" stroked="f">
              <v:path arrowok="t" o:connecttype="custom" o:connectlocs="11,256;21,379;0,482;0,503;21,523;33,503;69,523;165,595;271,719;364,904;424,1058;484,1243;518,1459;518,1581;506,1684;496,1747;496,1766;542,1787;602,1766;638,1766;698,1809;791,1838;815,1859;827,1859;827,1838;815,1787;791,1581;779,1437;779,1387;791,1243;779,1139;767,1139;743,1161;686,1180;638,1180;542,1099;460,976;388,842;319,616;259,379;223,153;211,103;223,62;211,21;165,62;105,40;33,0;0,0;0,103;11,256" o:connectangles="0,0,0,0,0,0,0,0,0,0,0,0,0,0,0,0,0,0,0,0,0,0,0,0,0,0,0,0,0,0,0,0,0,0,0,0,0,0,0,0,0,0,0,0,0,0,0,0,0,0"/>
            </v:shape>
            <v:shape id="Freeform 11" o:spid="_x0000_s1041" style="position:absolute;left:10031;top:13858;width:581;height:1200;visibility:visible;mso-wrap-style:square;v-text-anchor:top" coordsize="581,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ZGU8QA&#10;AADbAAAADwAAAGRycy9kb3ducmV2LnhtbESP0WrCQBRE3wv+w3ILvjWbSi0mdRUpWIJgwcQPuGRv&#10;k2D2bshuk+jXu0Khj8PMnGHW28m0YqDeNZYVvEYxCOLS6oYrBedi/7IC4TyyxtYyKbiSg+1m9rTG&#10;VNuRTzTkvhIBwi5FBbX3XSqlK2sy6CLbEQfvx/YGfZB9JXWPY4CbVi7i+F0abDgs1NjRZ03lJf81&#10;CpLVmyR72RfZ7UC2yL+O32OcKDV/nnYfIDxN/j/81860gsUSHl/C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mRlPEAAAA2wAAAA8AAAAAAAAAAAAAAAAAmAIAAGRycy9k&#10;b3ducmV2LnhtbFBLBQYAAAAABAAEAPUAAACJAwAAAAA=&#10;" path="m544,1180r24,-103l580,974r,-113l568,739,511,503,439,297,379,175,321,81,261,21,213,,165,,117,21,48,134,12,235,,338,,482,12,595,36,698,72,801r36,60l141,883r24,-22l153,820,141,758r,-235l189,400,249,297r60,-19l357,319r46,60l487,595r12,144l499,801r-12,41l475,902r12,62l499,1036r24,82l532,1180r,19l544,1180xe" fillcolor="#7f7f7f" stroked="f">
              <v:path arrowok="t" o:connecttype="custom" o:connectlocs="544,1180;568,1077;580,974;580,861;568,739;511,503;439,297;379,175;321,81;261,21;213,0;165,0;117,21;48,134;12,235;0,338;0,482;12,595;36,698;72,801;108,861;141,883;165,861;153,820;141,758;141,523;189,400;249,297;309,278;357,319;403,379;487,595;499,739;499,801;487,842;475,902;487,964;499,1036;523,1118;532,1180;532,1199;544,1180" o:connectangles="0,0,0,0,0,0,0,0,0,0,0,0,0,0,0,0,0,0,0,0,0,0,0,0,0,0,0,0,0,0,0,0,0,0,0,0,0,0,0,0,0,0"/>
            </v:shape>
            <v:shape id="Freeform 12" o:spid="_x0000_s1042" style="position:absolute;left:10387;top:13057;width:532;height:1305;visibility:visible;mso-wrap-style:square;v-text-anchor:top" coordsize="532,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hcQA&#10;AADbAAAADwAAAGRycy9kb3ducmV2LnhtbESPQWuDQBSE74H+h+UVekvW5GCtzRqS0tIcSiDaH/Bw&#10;X1V03xp3q+bfZwuFHIeZ+YbZ7mbTiZEG11hWsF5FIIhLqxuuFHwXH8sEhPPIGjvLpOBKDnbZw2KL&#10;qbYTn2nMfSUChF2KCmrv+1RKV9Zk0K1sTxy8HzsY9EEOldQDTgFuOrmJolgabDgs1NjTW01lm/8a&#10;BYfiOUkupznir083clO23fHlXamnx3n/CsLT7O/h//ZRK9jE8Pcl/ACZ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em4XEAAAA2wAAAA8AAAAAAAAAAAAAAAAAmAIAAGRycy9k&#10;b3ducmV2LnhtbFBLBQYAAAAABAAEAPUAAACJAwAAAAA=&#10;" path="m,359l,460,11,575,35,698,83,842r60,134l225,1139r106,123l391,1305r48,l484,1283r48,-62l532,1180r-12,l496,1161r-33,-41l427,1077r-24,-19l379,1077r-24,22l331,1120r-58,-43l177,904,143,801,131,676,143,532,177,400r60,-81l297,275r46,22l367,338r24,21l391,215,355,131,319,71,273,19,213,,153,,107,19,71,91,11,256,,359xe" fillcolor="#7f7f7f" stroked="f">
              <v:path arrowok="t" o:connecttype="custom" o:connectlocs="0,359;0,460;11,575;35,698;83,842;143,976;225,1139;331,1262;391,1305;439,1305;484,1283;532,1221;532,1180;520,1180;496,1161;463,1120;427,1077;403,1058;379,1077;355,1099;331,1120;273,1077;177,904;143,801;131,676;143,532;177,400;237,319;297,275;343,297;367,338;391,359;391,215;355,131;319,71;273,19;213,0;153,0;107,19;71,91;11,256;0,359" o:connectangles="0,0,0,0,0,0,0,0,0,0,0,0,0,0,0,0,0,0,0,0,0,0,0,0,0,0,0,0,0,0,0,0,0,0,0,0,0,0,0,0,0,0"/>
            </v:shape>
            <v:shape id="Freeform 13" o:spid="_x0000_s1043" style="position:absolute;left:10055;top:13110;width:831;height:1869;visibility:visible;mso-wrap-style:square;v-text-anchor:top" coordsize="831,1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Vk8cA&#10;AADbAAAADwAAAGRycy9kb3ducmV2LnhtbESPQWsCMRSE70L/Q3gFL1KzCm1laxQRldIKRSuCt8fm&#10;dXfbzcuaRF399Y0geBxm5htmOG5MJY7kfGlZQa+bgCDOrC45V7D5nj8NQPiArLGyTArO5GE8emgN&#10;MdX2xCs6rkMuIoR9igqKEOpUSp8VZNB3bU0cvR/rDIYoXS61w1OEm0r2k+RFGiw5LhRY07Sg7G99&#10;MAo+Z4P8qzl0LouP1d7NNrT73S6flWo/NpM3EIGacA/f2u9aQf8Vrl/iD5Cj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0IVZPHAAAA2wAAAA8AAAAAAAAAAAAAAAAAmAIAAGRy&#10;cy9kb3ducmV2LnhtbFBLBQYAAAAABAAEAPUAAACMAwAAAAA=&#10;" path="m794,1490r24,-103l806,1346r-60,l652,1274,544,1130,439,964,391,811,333,604,297,388r,-101l309,163r,-82l273,59r-60,44l192,103,120,59,24,,,,,59,24,266,48,419r,63l24,626r,41l36,707r12,l72,688r48,-21l180,688r81,60l357,883r70,122l499,1233r57,257l592,1694r,134l616,1847r36,-40l710,1828r60,41l818,1847r12,-100l806,1612,794,1490xe" fillcolor="#7f7f7f" stroked="f">
              <v:path arrowok="t" o:connecttype="custom" o:connectlocs="794,1490;818,1387;806,1346;746,1346;652,1274;544,1130;439,964;391,811;333,604;297,388;297,287;309,163;309,81;273,59;213,103;192,103;120,59;24,0;0,0;0,59;24,266;48,419;48,482;24,626;24,667;36,707;48,707;72,688;120,667;180,688;261,748;357,883;427,1005;499,1233;556,1490;592,1694;592,1828;616,1847;652,1807;710,1828;770,1869;818,1847;830,1747;806,1612;794,1490" o:connectangles="0,0,0,0,0,0,0,0,0,0,0,0,0,0,0,0,0,0,0,0,0,0,0,0,0,0,0,0,0,0,0,0,0,0,0,0,0,0,0,0,0,0,0,0,0"/>
            </v:shape>
            <v:shape id="Freeform 14" o:spid="_x0000_s1044" style="position:absolute;left:1786;top:13858;width:581;height:1200;visibility:visible;mso-wrap-style:square;v-text-anchor:top" coordsize="581,1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fpzcAA&#10;AADbAAAADwAAAGRycy9kb3ducmV2LnhtbERP3WqDMBS+H+wdwin0bsZKGdWZyhi0lMEK1T3AwZyp&#10;1JyISavt0y8XhV5+fP95MZteXGl0nWUFqygGQVxb3XGj4LfavW1AOI+ssbdMCm7koNi+vuSYaTvx&#10;ia6lb0QIYZehgtb7IZPS1S0ZdJEdiAP3Z0eDPsCxkXrEKYSbXiZx/C4NdhwaWhzoq6X6XF6MgnSz&#10;lmTPu+pw/yZblfuf4xSnSi0X8+cHCE+zf4of7oNWkISx4Uv4AXL7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WfpzcAAAADbAAAADwAAAAAAAAAAAAAAAACYAgAAZHJzL2Rvd25y&#10;ZXYueG1sUEsFBgAAAAAEAAQA9QAAAIUDAAAAAA==&#10;" path="m48,1180r12,-62l69,1036,93,964r12,-62l93,842,81,801,69,739,93,595,165,379r48,-60l271,278r60,19l391,400r48,123l451,657,439,758r-12,62l415,861r12,22l475,861r33,-60l544,698,568,595,580,482r,-144l568,235,532,134,463,21,427,,367,,319,21,259,81r-58,94l129,297,60,503,12,739,,861,,974r12,103l36,1180r12,19l48,1180xe" fillcolor="#7f7f7f" stroked="f">
              <v:path arrowok="t" o:connecttype="custom" o:connectlocs="48,1180;60,1118;69,1036;93,964;105,902;93,842;81,801;69,739;93,595;165,379;213,319;271,278;331,297;391,400;439,523;451,657;439,758;427,820;415,861;427,883;475,861;508,801;544,698;568,595;580,482;580,338;568,235;532,134;463,21;427,0;367,0;319,21;259,81;201,175;129,297;60,503;12,739;0,861;0,974;12,1077;36,1180;48,1199;48,1180" o:connectangles="0,0,0,0,0,0,0,0,0,0,0,0,0,0,0,0,0,0,0,0,0,0,0,0,0,0,0,0,0,0,0,0,0,0,0,0,0,0,0,0,0,0,0"/>
            </v:shape>
            <v:shape id="Freeform 15" o:spid="_x0000_s1045" style="position:absolute;left:1479;top:13057;width:532;height:1305;visibility:visible;mso-wrap-style:square;v-text-anchor:top" coordsize="532,13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EP98MA&#10;AADbAAAADwAAAGRycy9kb3ducmV2LnhtbESPzYrCQBCE78K+w9AL3nSyHjTGTMQVRQ+L4M8DNJk2&#10;CWZ6YmaM2bffERY8FlX1FZUue1OLjlpXWVbwNY5AEOdWV1wouJy3oxiE88gaa8uk4JccLLOPQYqJ&#10;tk8+UnfyhQgQdgkqKL1vEildXpJBN7YNcfCutjXog2wLqVt8Brip5SSKptJgxWGhxIbWJeW308Mo&#10;+D7P4vh+6CP+2bmOq/xW7+cbpYaf/WoBwlPv3+H/9l4rmMzh9SX8AJ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EP98MAAADbAAAADwAAAAAAAAAAAAAAAACYAgAAZHJzL2Rv&#10;d25yZXYueG1sUEsFBgAAAAAEAAQA9QAAAIgDAAAAAA==&#10;" path="m153,1077r-36,-19l105,1077r-33,43l24,1161r-12,19l,1180r12,41l48,1283r45,22l153,1305r48,-43l295,1139,391,976,448,842,484,698,508,575,532,460r,-101l508,256,472,91,424,19,367,,319,,259,19,213,71r-36,60l153,215,129,319r12,40l165,338r24,-41l237,275r58,44l355,400r36,132l400,676r-9,125l355,904r-96,173l201,1120r-24,-21l153,1077xe" fillcolor="#7f7f7f" stroked="f">
              <v:path arrowok="t" o:connecttype="custom" o:connectlocs="153,1077;117,1058;105,1077;72,1120;24,1161;12,1180;0,1180;12,1221;48,1283;93,1305;153,1305;201,1262;295,1139;391,976;448,842;484,698;508,575;532,460;532,359;508,256;472,91;424,19;367,0;319,0;259,19;213,71;177,131;153,215;129,319;141,359;165,338;189,297;237,275;295,319;355,400;391,532;400,676;391,801;355,904;259,1077;201,1120;177,1099;153,1077" o:connectangles="0,0,0,0,0,0,0,0,0,0,0,0,0,0,0,0,0,0,0,0,0,0,0,0,0,0,0,0,0,0,0,0,0,0,0,0,0,0,0,0,0,0,0"/>
            </v:shape>
            <v:shape id="Freeform 16" o:spid="_x0000_s1046" style="position:absolute;left:1527;top:13110;width:828;height:1869;visibility:visible;mso-wrap-style:square;v-text-anchor:top" coordsize="828,1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RsMIA&#10;AADbAAAADwAAAGRycy9kb3ducmV2LnhtbERPTWvCQBC9C/6HZYTedFMLbYmuUgRBWtqiFfQ4ZMck&#10;mJ0Nu9OY+uvdQ8Hj433Pl71rVEch1p4NPE4yUMSFtzWXBvY/6/ErqCjIFhvPZOCPIiwXw8Ecc+sv&#10;vKVuJ6VKIRxzNFCJtLnWsajIYZz4ljhxJx8cSoKh1DbgJYW7Rk+z7Fk7rDk1VNjSqqLivPt1BuRD&#10;puH4Xh+yl0Jvtt3n6etw/TbmYdS/zUAJ9XIX/7s31sBTWp++pB+gF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ytGwwgAAANsAAAAPAAAAAAAAAAAAAAAAAJgCAABkcnMvZG93&#10;bnJldi54bWxQSwUGAAAAAAQABAD1AAAAhwMAAAAA&#10;" path="m33,1869r72,-41l165,1807r46,40l211,1828r12,-21l211,1766r12,-72l259,1490r60,-257l388,1005,460,883,542,748r96,-60l686,667r57,21l767,707r12,l791,667r,-41l779,482r,-63l791,266,815,59,827,19,827,,791,,698,59r-60,44l602,103,542,59,496,81r,41l506,163r12,124l518,388,484,604,424,811,364,964r-93,166l165,1274r-96,72l,1346r,41l21,1490,11,1612,,1747r,100l33,1869xe" fillcolor="#7f7f7f" stroked="f">
              <v:path arrowok="t" o:connecttype="custom" o:connectlocs="33,1869;105,1828;165,1807;211,1847;211,1828;223,1807;211,1766;223,1694;259,1490;319,1233;388,1005;460,883;542,748;638,688;686,667;743,688;767,707;779,707;791,667;791,626;779,482;779,419;791,266;815,59;827,19;827,0;791,0;698,59;638,103;602,103;542,59;496,81;496,122;506,163;518,287;518,388;484,604;424,811;364,964;271,1130;165,1274;69,1346;0,1346;0,1387;21,1490;11,1612;0,1747;0,1847;33,1869" o:connectangles="0,0,0,0,0,0,0,0,0,0,0,0,0,0,0,0,0,0,0,0,0,0,0,0,0,0,0,0,0,0,0,0,0,0,0,0,0,0,0,0,0,0,0,0,0,0,0,0,0"/>
            </v:shape>
            <v:shape id="Freeform 17" o:spid="_x0000_s1047" style="position:absolute;left:10103;top:1598;width:298;height:710;visibility:visible;mso-wrap-style:square;v-text-anchor:top" coordsize="298,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wCgMUA&#10;AADbAAAADwAAAGRycy9kb3ducmV2LnhtbESPzYrCQBCE74LvMPTCXkQn/rBI1lFEEQVPugp6azO9&#10;SdhMT5KZ1fj2jiB4LKrrq67JrDGFuFLtcssK+r0IBHFidc6pgsPPqjsG4TyyxsIyKbiTg9m03Zpg&#10;rO2Nd3Td+1QECLsYFWTel7GULsnIoOvZkjh4v7Y26IOsU6lrvAW4KeQgir6kwZxDQ4YlLTJK/vb/&#10;JrxRjo6XwWHcyE613J5OsjrP15VSnx/N/BuEp8a/j1/pjVYw7MNzSwCAn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AKAxQAAANsAAAAPAAAAAAAAAAAAAAAAAJgCAABkcnMv&#10;ZG93bnJldi54bWxQSwUGAAAAAAQABAD1AAAAigMAAAAA&#10;" path="m11,710l60,688r45,-19l141,628r36,l213,669r36,l249,587,237,463,249,287,261,184,285,40,297,19,285,,273,40r-36,82l141,338,47,566,11,628,,669r,41l11,710xe" stroked="f">
              <v:path arrowok="t" o:connecttype="custom" o:connectlocs="11,710;60,688;105,669;141,628;177,628;213,669;249,669;249,587;237,463;249,287;261,184;285,40;297,19;285,0;273,40;237,122;141,338;47,566;11,628;0,669;0,710;11,710" o:connectangles="0,0,0,0,0,0,0,0,0,0,0,0,0,0,0,0,0,0,0,0,0,0"/>
            </v:shape>
            <v:shape id="Freeform 18" o:spid="_x0000_s1048" style="position:absolute;left:10103;top:1598;width:298;height:710;visibility:visible;mso-wrap-style:square;v-text-anchor:top" coordsize="298,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ARisQA&#10;AADdAAAADwAAAGRycy9kb3ducmV2LnhtbESPT4vCMBTE78J+h/AW9iJrqkXRahQRF7yJVfb8aF7/&#10;YPNSkqj125uFBY/DzPyGWW1604o7Od9YVjAeJSCIC6sbrhRczj/fcxA+IGtsLZOCJ3nYrD8GK8y0&#10;ffCJ7nmoRISwz1BBHUKXSemLmgz6ke2Io1daZzBE6SqpHT4i3LRykiQzabDhuFBjR7uaimt+Mwrk&#10;73ZxmpaldLsjpc/pPB3qfarU12e/XYII1Id3+L990AoWk/EM/t7EJyD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gEYrEAAAA3QAAAA8AAAAAAAAAAAAAAAAAmAIAAGRycy9k&#10;b3ducmV2LnhtbFBLBQYAAAAABAAEAPUAAACJAwAAAAA=&#10;" path="m177,628r36,41l249,669r,-82l237,463,249,287,261,184,285,40,297,19,285,,273,40r-36,82l141,338,47,566,11,628,,669r,41l11,710,60,688r45,-19l141,628r36,xe" filled="f" strokecolor="white" strokeweight=".19928mm">
              <v:path arrowok="t" o:connecttype="custom" o:connectlocs="177,628;213,669;249,669;249,587;237,463;249,287;261,184;285,40;297,19;285,0;273,40;237,122;141,338;47,566;11,628;0,669;0,710;11,710;60,688;105,669;141,628;177,628" o:connectangles="0,0,0,0,0,0,0,0,0,0,0,0,0,0,0,0,0,0,0,0,0,0"/>
            </v:shape>
            <v:shape id="Freeform 19" o:spid="_x0000_s1049" style="position:absolute;left:10459;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O8gA&#10;AADdAAAADwAAAGRycy9kb3ducmV2LnhtbESPT2vCQBTE70K/w/IKvYhu9OCf1E0oSkvxpImIx2f2&#10;NUmbfZtmV02/fbdQ8DjMzG+YVdqbRlypc7VlBZNxBIK4sLrmUsEhfx0tQDiPrLGxTAp+yEGaPAxW&#10;GGt74z1dM1+KAGEXo4LK+zaW0hUVGXRj2xIH78N2Bn2QXSl1h7cAN42cRtFMGqw5LFTY0rqi4iu7&#10;GAXDz82mzi8ymmdvtDsPs+/16bhV6umxf3kG4an39/B/+10rWE4nc/h7E56ATH4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U7yAAAAN0AAAAPAAAAAAAAAAAAAAAAAJgCAABk&#10;cnMvZG93bnJldi54bWxQSwUGAAAAAAQABAD1AAAAjQMAAAAA&#10;" path="m23,525r24,19l72,503,83,484,72,441,47,328,36,225,47,124,72,40,72,,60,,12,143,,309,,422,23,525xe" stroked="f">
              <v:path arrowok="t" o:connecttype="custom" o:connectlocs="23,525;47,544;72,503;83,484;72,441;47,328;36,225;47,124;72,40;72,0;60,0;12,143;0,309;0,422;23,525" o:connectangles="0,0,0,0,0,0,0,0,0,0,0,0,0,0,0"/>
            </v:shape>
            <v:shape id="Freeform 20" o:spid="_x0000_s1050" style="position:absolute;left:10459;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hFMIA&#10;AADdAAAADwAAAGRycy9kb3ducmV2LnhtbERPTYvCMBC9C/sfwix407Qi4lajiLCweliwynodm7Et&#10;NpOSxFr//eYgeHy87+W6N43oyPnasoJ0nIAgLqyuuVRwOn6P5iB8QNbYWCYFT/KwXn0Mlphp++AD&#10;dXkoRQxhn6GCKoQ2k9IXFRn0Y9sSR+5qncEQoSuldviI4aaRkySZSYM1x4YKW9pWVNzyu1Fg790s&#10;2e8v19Tddn+/qd5Oz32u1PCz3yxABOrDW/xy/2gFX5M0zo1v4hO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NWEUwgAAAN0AAAAPAAAAAAAAAAAAAAAAAJgCAABkcnMvZG93&#10;bnJldi54bWxQSwUGAAAAAAQABAD1AAAAhwMAAAAA&#10;" path="m60,l12,143,,309,,422,23,525r24,19l72,503,83,484,72,441,47,328,36,225,47,124,72,40,72,,60,xe" filled="f" strokecolor="white" strokeweight=".19928mm">
              <v:path arrowok="t" o:connecttype="custom" o:connectlocs="60,0;12,143;0,309;0,422;23,525;47,544;72,503;83,484;72,441;47,328;36,225;47,124;72,40;72,0;60,0" o:connectangles="0,0,0,0,0,0,0,0,0,0,0,0,0,0,0"/>
            </v:shape>
            <v:shape id="Freeform 21" o:spid="_x0000_s1051" style="position:absolute;left:10449;top:2164;width:223;height:214;visibility:visible;mso-wrap-style:square;v-text-anchor:top" coordsize="223,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MBRMYA&#10;AADdAAAADwAAAGRycy9kb3ducmV2LnhtbESPQWvCQBSE7wX/w/KE3pqNUqRGV6mCUpAixhY9PrLP&#10;bGj2bchuk/TfdwsFj8PMfMMs14OtRUetrxwrmCQpCOLC6YpLBR/n3dMLCB+QNdaOScEPeVivRg9L&#10;zLTr+URdHkoRIewzVGBCaDIpfWHIok9cQxy9m2sthijbUuoW+wi3tZym6UxarDguGGxoa6j4yr+t&#10;ApaXa3d4P/Jm2+yPRf5pnut+o9TjeHhdgAg0hHv4v/2mFcynkzn8vYlP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MBRMYAAADdAAAADwAAAAAAAAAAAAAAAACYAgAAZHJz&#10;L2Rvd25yZXYueG1sUEsFBgAAAAAEAAQA9QAAAIsDAAAAAA==&#10;" path="m9,143r36,51l105,213r46,l211,172r12,-9l223,143r-24,l117,122,81,81,45,19,21,,9,40,,81r9,62xe" stroked="f">
              <v:path arrowok="t" o:connecttype="custom" o:connectlocs="9,143;45,194;105,213;151,213;211,172;223,163;223,143;199,143;117,122;81,81;45,19;21,0;9,40;0,81;9,143" o:connectangles="0,0,0,0,0,0,0,0,0,0,0,0,0,0,0"/>
            </v:shape>
            <v:shape id="Freeform 22" o:spid="_x0000_s1052" style="position:absolute;left:10449;top:2164;width:223;height:214;visibility:visible;mso-wrap-style:square;v-text-anchor:top" coordsize="223,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Mw1sQA&#10;AADdAAAADwAAAGRycy9kb3ducmV2LnhtbESPwW7CMBBE75X4B2uRuBWHHFCbYlChKuJaCgdu23gT&#10;J43XUWyI+fu6UqUeRzPzRrPaRNuJGw2+caxgMc9AEJdON1wrOH2+Pz6B8AFZY+eYFNzJw2Y9eVhh&#10;od3IH3Q7hlokCPsCFZgQ+kJKXxqy6OeuJ05e5QaLIcmhlnrAMcFtJ/MsW0qLDacFgz3tDJXfx6tV&#10;MO5bi6ZqLzVhbL+q87Z8O0WlZtP4+gIiUAz/4b/2QSt4zvMF/L5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DMNbEAAAA3QAAAA8AAAAAAAAAAAAAAAAAmAIAAGRycy9k&#10;b3ducmV2LnhtbFBLBQYAAAAABAAEAPUAAACJAwAAAAA=&#10;" path="m9,143r36,51l105,213r46,l211,172r12,-9l223,143r-24,l117,122,81,81,45,19,21,,9,40,,81r9,62xe" filled="f" strokecolor="white" strokeweight=".19928mm">
              <v:path arrowok="t" o:connecttype="custom" o:connectlocs="9,143;45,194;105,213;151,213;211,172;223,163;223,143;199,143;117,122;81,81;45,19;21,0;9,40;0,81;9,143" o:connectangles="0,0,0,0,0,0,0,0,0,0,0,0,0,0,0"/>
            </v:shape>
            <v:shape id="Freeform 23" o:spid="_x0000_s1053" style="position:absolute;left:10684;top:1219;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vE5sYA&#10;AADdAAAADwAAAGRycy9kb3ducmV2LnhtbESPUUvDMBSF3wX/Q7jC3lzaMIrWZUUqgg8D2XSCb5fk&#10;2labm5LErfv3RhB8PJxzvsNZN7MbxZFCHDxrKJcFCGLj7cCdhteXx+sbEDEhWxw9k4YzRWg2lxdr&#10;rK0/8Y6O+9SJDOFYo4Y+pamWMpqeHMaln4iz9+GDw5Rl6KQNeMpwN0pVFJV0OHBe6HGitifztf92&#10;Gg5DeSC1Cts389xW75V5KLvdp9aLq/n+DkSiOf2H/9pPVsOtUgp+3+Qn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8vE5sYAAADdAAAADwAAAAAAAAAAAAAAAACYAgAAZHJz&#10;L2Rvd25yZXYueG1sUEsFBgAAAAAEAAQA9QAAAIsDAAAAAA==&#10;" path="m12,19r33,l81,81r12,22l117,81,177,19,189,,165,,117,19r-24,l57,,24,,,19,,40,12,19xe" stroked="f">
              <v:path arrowok="t" o:connecttype="custom" o:connectlocs="12,19;45,19;81,81;93,103;117,81;177,19;189,0;165,0;117,19;93,19;57,0;24,0;0,19;0,40;12,19" o:connectangles="0,0,0,0,0,0,0,0,0,0,0,0,0,0,0"/>
            </v:shape>
            <v:shape id="Freeform 24" o:spid="_x0000_s1054" style="position:absolute;left:10684;top:1219;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gNn8UA&#10;AADdAAAADwAAAGRycy9kb3ducmV2LnhtbESPQWvCQBSE7wX/w/KE3urGCGmNriKFgpcKWj14e2Sf&#10;2WD2bcxuYvrvu4LQ4zAz3zDL9WBr0VPrK8cKppMEBHHhdMWlguPP19sHCB+QNdaOScEveVivRi9L&#10;zLW78576QyhFhLDPUYEJocml9IUhi37iGuLoXVxrMUTZllK3eI9wW8s0STJpseK4YLChT0PF9dBZ&#10;Bees9Bfzvcu62zsmx1OXnfr+ptTreNgsQAQawn/42d5qBfM0ncHjTXwCcv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WA2fxQAAAN0AAAAPAAAAAAAAAAAAAAAAAJgCAABkcnMv&#10;ZG93bnJldi54bWxQSwUGAAAAAAQABAD1AAAAigMAAAAA&#10;" path="m12,19r33,l81,81r12,22l117,81,177,19,189,,165,,117,19r-24,l57,,24,,,19,,40,12,19xe" filled="f" strokecolor="white" strokeweight=".19928mm">
              <v:path arrowok="t" o:connecttype="custom" o:connectlocs="12,19;45,19;81,81;93,103;117,81;177,19;189,0;165,0;117,19;93,19;57,0;24,0;0,19;0,40;12,19" o:connectangles="0,0,0,0,0,0,0,0,0,0,0,0,0,0,0"/>
            </v:shape>
            <v:shape id="Freeform 25" o:spid="_x0000_s1055" style="position:absolute;left:10567;top:899;width:295;height:660;visibility:visible;mso-wrap-style:square;v-text-anchor:top" coordsize="29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6bMQA&#10;AADdAAAADwAAAGRycy9kb3ducmV2LnhtbESPUUvDMBSF3wX/Q7iCby5tkKF12RgTxUFf1vkDLs21&#10;KWtuahLb+u+NIPh4OOd8h7PZLW4QE4XYe9ZQrgoQxK03PXca3s8vdw8gYkI2OHgmDd8UYbe9vtpg&#10;ZfzMJ5qa1IkM4VihBpvSWEkZW0sO48qPxNn78MFhyjJ00gScM9wNUhXFWjrsOS9YHOlgqb00X07D&#10;fGxKtT68TsmGWj2Xn7U6nmqtb2+W/ROIREv6D/+134yGR6Xu4fdNfg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emzEAAAA3QAAAA8AAAAAAAAAAAAAAAAAmAIAAGRycy9k&#10;b3ducmV2LnhtbFBLBQYAAAAABAAEAPUAAACJAwAAAAA=&#10;" path="m,638r,21l33,638,81,556r72,-72l211,422r72,l283,400,271,319r,-82l295,72r,-51l283,,271,40r-36,72l141,340,57,535,21,619,,638xe" stroked="f">
              <v:path arrowok="t" o:connecttype="custom" o:connectlocs="0,638;0,659;33,638;81,556;153,484;211,422;283,422;283,400;271,319;271,237;295,72;295,21;283,0;271,40;235,112;141,340;57,535;21,619;0,638" o:connectangles="0,0,0,0,0,0,0,0,0,0,0,0,0,0,0,0,0,0,0"/>
            </v:shape>
            <v:shape id="Freeform 26" o:spid="_x0000_s1056" style="position:absolute;left:10567;top:899;width:295;height:660;visibility:visible;mso-wrap-style:square;v-text-anchor:top" coordsize="295,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CBh8YA&#10;AADdAAAADwAAAGRycy9kb3ducmV2LnhtbESPQWvCQBSE70L/w/KE3nRjQLHRVUQULBVpraDHZ/aZ&#10;hGbfhuw2xn/vCoLHYWa+Yabz1pSiodoVlhUM+hEI4tTqgjMFh991bwzCeWSNpWVScCMH89lbZ4qJ&#10;tlf+oWbvMxEg7BJUkHtfJVK6NCeDrm8r4uBdbG3QB1lnUtd4DXBTyjiKRtJgwWEhx4qWOaV/+3+j&#10;QJ7Oi8HGL3fl93H1+dUcxixXW6Xeu+1iAsJT61/hZ3ujFXzE8RAeb8IT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CBh8YAAADdAAAADwAAAAAAAAAAAAAAAACYAgAAZHJz&#10;L2Rvd25yZXYueG1sUEsFBgAAAAAEAAQA9QAAAIsDAAAAAA==&#10;" path="m,638l21,619,57,535,141,340,235,112,271,40,283,r12,21l295,72,271,237r,82l283,400r,22l211,422r-58,62l81,556,33,638,,659,,638xe" filled="f" strokecolor="white" strokeweight=".19928mm">
              <v:path arrowok="t" o:connecttype="custom" o:connectlocs="0,638;21,619;57,535;141,340;235,112;271,40;283,0;295,21;295,72;271,237;271,319;283,400;283,422;211,422;153,484;81,556;33,638;0,659;0,638" o:connectangles="0,0,0,0,0,0,0,0,0,0,0,0,0,0,0,0,0,0,0"/>
            </v:shape>
            <v:shape id="Freeform 27" o:spid="_x0000_s1057" style="position:absolute;left:10543;top:899;width:60;height:483;visibility:visible;mso-wrap-style:square;v-text-anchor:top" coordsize="6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EacUA&#10;AADdAAAADwAAAGRycy9kb3ducmV2LnhtbESPQUvDQBSE70L/w/IEb+3GHKrGboIVlB7UYqyeH9ln&#10;NjT7Nuxum/Tfd4WCx2FmvmFW1WR7cSQfOscKbhcZCOLG6Y5bBbuvl/k9iBCRNfaOScGJAlTl7GqF&#10;hXYjf9Kxjq1IEA4FKjAxDoWUoTFkMSzcQJy8X+ctxiR9K7XHMcFtL/MsW0qLHacFgwM9G2r29cEq&#10;2Pue7/hnt319G8aP+ttM79aulbq5np4eQUSa4n/40t5oBQ95voS/N+kJyPI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MgRpxQAAAN0AAAAPAAAAAAAAAAAAAAAAAJgCAABkcnMv&#10;ZG93bnJldi54bWxQSwUGAAAAAAQABAD1AAAAigMAAAAA&#10;" path="m23,482r,-22l47,360,60,235,47,122,23,r,21l,122r,41l12,194r11,82l23,420,12,460r11,22xe" stroked="f">
              <v:path arrowok="t" o:connecttype="custom" o:connectlocs="23,482;23,460;47,360;60,235;47,122;23,0;23,21;0,122;0,163;12,194;23,276;23,420;12,460;23,482" o:connectangles="0,0,0,0,0,0,0,0,0,0,0,0,0,0"/>
            </v:shape>
            <v:shape id="Freeform 28" o:spid="_x0000_s1058" style="position:absolute;left:10543;top:899;width:60;height:483;visibility:visible;mso-wrap-style:square;v-text-anchor:top" coordsize="60,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m8/8cA&#10;AADdAAAADwAAAGRycy9kb3ducmV2LnhtbESPQWvCQBSE7wX/w/IK3urGKFWjq5SqtBexjYXi7ZF9&#10;TYLZt2F3jem/7xYKPQ4z8w2z2vSmER05X1tWMB4lIIgLq2suFXyc9g9zED4ga2wsk4Jv8rBZD+5W&#10;mGl743fq8lCKCGGfoYIqhDaT0hcVGfQj2xJH78s6gyFKV0rt8BbhppFpkjxKgzXHhQpbeq6ouORX&#10;o8Dr3SHdvp0X3T4fTzt3fOHPfKLU8L5/WoII1If/8F/7VStYpOkMft/EJ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S5vP/HAAAA3QAAAA8AAAAAAAAAAAAAAAAAmAIAAGRy&#10;cy9kb3ducmV2LnhtbFBLBQYAAAAABAAEAPUAAACMAwAAAAA=&#10;" path="m23,21l,122r,41l12,194r11,82l23,420,12,460r11,22l23,460,47,360,60,235,47,122,23,r,21xe" filled="f" strokecolor="white" strokeweight=".19928mm">
              <v:path arrowok="t" o:connecttype="custom" o:connectlocs="23,21;0,122;0,163;12,194;23,276;23,420;12,460;23,482;23,460;47,360;60,235;47,122;23,0;23,21" o:connectangles="0,0,0,0,0,0,0,0,0,0,0,0,0,0"/>
            </v:shape>
            <v:shape id="Freeform 29" o:spid="_x0000_s1059" style="position:absolute;left:10161;top:1341;width:252;height:218;visibility:visible;mso-wrap-style:square;v-text-anchor:top" coordsize="252,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qY8MA&#10;AADdAAAADwAAAGRycy9kb3ducmV2LnhtbERP3WrCMBS+H/gO4Qi7GZpaN9FqFLEIgjL8e4BDc0yL&#10;zUlpMu3efrkQdvnx/S9Wna3Fg1pfOVYwGiYgiAunKzYKrpftYArCB2SNtWNS8EseVsve2wIz7Z58&#10;osc5GBFD2GeooAyhyaT0RUkW/dA1xJG7udZiiLA1Urf4jOG2lmmSTKTFimNDiQ1tSiru5x+rgHbm&#10;MnJHc//Mv/J9fuq+x4f0Q6n3freegwjUhX/xy73TCmZpGufGN/EJ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qY8MAAADdAAAADwAAAAAAAAAAAAAAAACYAgAAZHJzL2Rv&#10;d25yZXYueG1sUEsFBgAAAAAEAAQA9QAAAIgDAAAAAA==&#10;" path="m12,156r24,40l60,218r72,-22l191,124,251,21,251,,240,21,191,83r-59,41l72,124,23,83,,83r,41l12,156xe" stroked="f">
              <v:path arrowok="t" o:connecttype="custom" o:connectlocs="12,156;36,196;60,218;132,196;191,124;251,21;251,0;240,21;191,83;132,124;72,124;23,83;0,83;0,124;12,156" o:connectangles="0,0,0,0,0,0,0,0,0,0,0,0,0,0,0"/>
            </v:shape>
            <v:shape id="Freeform 30" o:spid="_x0000_s1060" style="position:absolute;left:10161;top:1341;width:252;height:218;visibility:visible;mso-wrap-style:square;v-text-anchor:top" coordsize="252,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5UMQA&#10;AADdAAAADwAAAGRycy9kb3ducmV2LnhtbESPQUvDQBSE70L/w/IK3uymOYiN3RaRCuLNxou3R/aZ&#10;Tcy+DbsvTfTXu4LgcZiZb5j9cfGDulBMXWAD200BirgJtuPWwFv9dHMHKgmyxSEwGfiiBMfD6mqP&#10;lQ0zv9LlLK3KEE4VGnAiY6V1ahx5TJswEmfvI0SPkmVstY04Z7gfdFkUt9pjx3nB4UiPjprP8+QN&#10;6O9J5jrW87uLL01vp/4kS2/M9Xp5uAcltMh/+K/9bA3synIHv2/yE9C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EeVDEAAAA3QAAAA8AAAAAAAAAAAAAAAAAmAIAAGRycy9k&#10;b3ducmV2LnhtbFBLBQYAAAAABAAEAPUAAACJAwAAAAA=&#10;" path="m251,21l191,124r-59,72l60,218,36,196,12,156,,124,,83r23,l72,124r60,l191,83,240,21,251,r,21xe" filled="f" strokecolor="white" strokeweight=".19928mm">
              <v:path arrowok="t" o:connecttype="custom" o:connectlocs="251,21;191,124;132,196;60,218;36,196;12,156;0,124;0,83;23,83;72,124;132,124;191,83;240,21;251,0;251,21" o:connectangles="0,0,0,0,0,0,0,0,0,0,0,0,0,0,0"/>
            </v:shape>
            <v:shape id="Freeform 31" o:spid="_x0000_s1061" style="position:absolute;left:10091;top:899;width:82;height:464;visibility:visible;mso-wrap-style:square;v-text-anchor:top" coordsize="82,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gEUsMA&#10;AADdAAAADwAAAGRycy9kb3ducmV2LnhtbERPPW/CMBDdK/EfrKvEgooTWqqSYhBC0MJI2oXtFB+x&#10;1fgcYgPpv68HpI5P73u+7F0jrtQF61lBPs5AEFdeW64VfH9tn95AhIissfFMCn4pwHIxeJhjof2N&#10;D3QtYy1SCIcCFZgY20LKUBlyGMa+JU7cyXcOY4JdLXWHtxTuGjnJslfp0HJqMNjS2lD1U16cgs1L&#10;W5k8n7mPabY/fdr+OLLno1LDx371DiJSH//Fd/dOK5hNntP+9CY9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gEUsMAAADdAAAADwAAAAAAAAAAAAAAAACYAgAAZHJzL2Rv&#10;d25yZXYueG1sUEsFBgAAAAAEAAQA9QAAAIgDAAAAAA==&#10;" path="m81,463r,-63l69,319,60,206r,-63l69,81,81,21,69,,60,,48,40,12,165,,268r12,72l36,422r24,41l81,463xe" stroked="f">
              <v:path arrowok="t" o:connecttype="custom" o:connectlocs="81,463;81,400;69,319;60,206;60,143;69,81;81,21;69,0;60,0;48,40;12,165;0,268;12,340;36,422;60,463;81,463" o:connectangles="0,0,0,0,0,0,0,0,0,0,0,0,0,0,0,0"/>
            </v:shape>
            <v:shape id="Freeform 32" o:spid="_x0000_s1062" style="position:absolute;left:10091;top:899;width:82;height:464;visibility:visible;mso-wrap-style:square;v-text-anchor:top" coordsize="82,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MdIMUA&#10;AADdAAAADwAAAGRycy9kb3ducmV2LnhtbESPQWvCQBSE74X+h+UVvEjdREVq6ioiCLmJUTw/s88k&#10;Nvs2ZNcY/fVuodDjMDPfMItVb2rRUesqywriUQSCOLe64kLB8bD9/ALhPLLG2jIpeJCD1fL9bYGJ&#10;tnfeU5f5QgQIuwQVlN43iZQuL8mgG9mGOHgX2xr0QbaF1C3eA9zUchxFM2mw4rBQYkObkvKf7GYU&#10;8Mauryc6ZcP0up2e03j3PJtOqcFHv/4G4an3/+G/dqoVzMeTGH7fhCcgl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gx0gxQAAAN0AAAAPAAAAAAAAAAAAAAAAAJgCAABkcnMv&#10;ZG93bnJldi54bWxQSwUGAAAAAAQABAD1AAAAigMAAAAA&#10;" path="m81,463r-21,l36,422,12,340,,268,12,165,48,40,60,r9,l81,21,69,81r-9,62l60,206r9,113l81,400r,63xe" filled="f" strokecolor="white" strokeweight=".19928mm">
              <v:path arrowok="t" o:connecttype="custom" o:connectlocs="81,463;60,463;36,422;12,340;0,268;12,165;48,40;60,0;69,0;81,21;69,81;60,143;60,206;69,319;81,400;81,463" o:connectangles="0,0,0,0,0,0,0,0,0,0,0,0,0,0,0,0"/>
            </v:shape>
            <v:shape id="Freeform 33" o:spid="_x0000_s1063" style="position:absolute;left:1985;top:1598;width:310;height:710;visibility:visible;mso-wrap-style:square;v-text-anchor:top" coordsize="310,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KWEcMA&#10;AADbAAAADwAAAGRycy9kb3ducmV2LnhtbESPW2sCMRSE3wv+h3AE32pWpUVWo6jQy0sLXvD5uDnu&#10;Lrs5CZtotv++KRR8HGbmG2a57k0r7tT52rKCyTgDQVxYXXOp4HR8e56D8AFZY2uZFPyQh/Vq8LTE&#10;XNvIe7ofQikShH2OCqoQXC6lLyoy6MfWESfvajuDIcmulLrDmOCmldMse5UGa04LFTraVVQ0h5tR&#10;YIqX921zibeoP7528btxtD87pUbDfrMAEagPj/B/+1MrmE3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cKWEcMAAADbAAAADwAAAAAAAAAAAAAAAACYAgAAZHJzL2Rv&#10;d25yZXYueG1sUEsFBgAAAAAEAAQA9QAAAIgDAAAAAA==&#10;" path="m215,669r46,19l297,710r12,l309,669,297,628,261,566,167,338,71,122,36,40,11,,,19,11,40,47,184,71,287r,176l59,587r,82l95,669r48,-41l167,628r48,41xe" stroked="f">
              <v:path arrowok="t" o:connecttype="custom" o:connectlocs="215,669;261,688;297,710;309,710;309,669;297,628;261,566;167,338;71,122;36,40;11,0;0,19;11,40;47,184;71,287;71,463;59,587;59,669;95,669;143,628;167,628;215,669" o:connectangles="0,0,0,0,0,0,0,0,0,0,0,0,0,0,0,0,0,0,0,0,0,0"/>
            </v:shape>
            <v:shape id="Freeform 34" o:spid="_x0000_s1064" style="position:absolute;left:1985;top:1598;width:310;height:710;visibility:visible;mso-wrap-style:square;v-text-anchor:top" coordsize="310,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C8cUA&#10;AADbAAAADwAAAGRycy9kb3ducmV2LnhtbESPT4vCMBTE74LfIbyFvYimruJKNYqIK16U9Q96fTRv&#10;22LzUpus1m9vBMHjMDO/YcbT2hTiSpXLLSvodiIQxInVOacKDvuf9hCE88gaC8uk4E4OppNmY4yx&#10;tjfe0nXnUxEg7GJUkHlfxlK6JCODrmNL4uD92cqgD7JKpa7wFuCmkF9RNJAGcw4LGZY0zyg57/6N&#10;go25HC6zwfn32Lfbe2vdMt+L01Kpz496NgLhqfbv8Ku90gp6PXh+CT9AT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cYLxxQAAANsAAAAPAAAAAAAAAAAAAAAAAJgCAABkcnMv&#10;ZG93bnJldi54bWxQSwUGAAAAAAQABAD1AAAAigMAAAAA&#10;" path="m143,628l95,669r-36,l59,587,71,463r,-176l47,184,11,40,,19,11,,36,40r35,82l167,338r94,228l297,628r12,41l309,710r-12,l261,688,215,669,167,628r-24,xe" filled="f" strokecolor="white" strokeweight=".19928mm">
              <v:path arrowok="t" o:connecttype="custom" o:connectlocs="143,628;95,669;59,669;59,587;71,463;71,287;47,184;11,40;0,19;11,0;36,40;71,122;167,338;261,566;297,628;309,669;309,710;297,710;261,688;215,669;167,628;143,628" o:connectangles="0,0,0,0,0,0,0,0,0,0,0,0,0,0,0,0,0,0,0,0,0,0"/>
            </v:shape>
            <v:shape id="Freeform 35" o:spid="_x0000_s1065" style="position:absolute;left:1855;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z/y8UA&#10;AADbAAAADwAAAGRycy9kb3ducmV2LnhtbESPQWvCQBSE7wX/w/IEL1I3tUVLdJWiWIonjaV4fGaf&#10;STT7NmZXjf++Kwgeh5n5hhlPG1OKC9WusKzgrReBIE6tLjhT8LtZvH6CcB5ZY2mZFNzIwXTSehlj&#10;rO2V13RJfCYChF2MCnLvq1hKl+Zk0PVsRRy8va0N+iDrTOoarwFuStmPooE0WHBYyLGiWU7pMTkb&#10;Bd3DfF5szjIaJt+02nWT02z7t1Sq026+RiA8Nf4ZfrR/tIL3D7h/CT9AT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P/LxQAAANsAAAAPAAAAAAAAAAAAAAAAAJgCAABkcnMv&#10;ZG93bnJldi54bWxQSwUGAAAAAAQABAD1AAAAigMAAAAA&#10;" path="m,441r,43l12,503r24,41l60,525,83,422r,-113l60,143,23,,12,r,40l36,124,47,225,23,328,,441xe" stroked="f">
              <v:path arrowok="t" o:connecttype="custom" o:connectlocs="0,441;0,484;12,503;36,544;60,525;83,422;83,309;60,143;23,0;12,0;12,40;36,124;47,225;23,328;0,441" o:connectangles="0,0,0,0,0,0,0,0,0,0,0,0,0,0,0"/>
            </v:shape>
            <v:shape id="Freeform 36" o:spid="_x0000_s1066" style="position:absolute;left:1855;top:1516;width:84;height:545;visibility:visible;mso-wrap-style:square;v-text-anchor:top" coordsize="84,5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jmGcQA&#10;AADbAAAADwAAAGRycy9kb3ducmV2LnhtbESPQWvCQBSE74X+h+UVvNVN1EpJXaUIgnoQmpZ6fWaf&#10;STD7NuyuMf57VxA8DjPzDTNb9KYRHTlfW1aQDhMQxIXVNZcK/n5X758gfEDW2FgmBVfysJi/vsww&#10;0/bCP9TloRQRwj5DBVUIbSalLyoy6Ie2JY7e0TqDIUpXSu3wEuGmkaMkmUqDNceFCltaVlSc8rNR&#10;YM/dNNluD8fUnTb/u1QvJ/s+V2rw1n9/gQjUh2f40V5rBeMPuH+JP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Y5hnEAAAA2wAAAA8AAAAAAAAAAAAAAAAAmAIAAGRycy9k&#10;b3ducmV2LnhtbFBLBQYAAAAABAAEAPUAAACJAwAAAAA=&#10;" path="m23,l60,143,83,309r,113l60,525,36,544,12,503,,484,,441,23,328,47,225,36,124,12,40,12,,23,xe" filled="f" strokecolor="white" strokeweight=".19928mm">
              <v:path arrowok="t" o:connecttype="custom" o:connectlocs="23,0;60,143;83,309;83,422;60,525;36,544;12,503;0,484;0,441;23,328;47,225;36,124;12,40;12,0;23,0" o:connectangles="0,0,0,0,0,0,0,0,0,0,0,0,0,0,0"/>
            </v:shape>
            <v:shape id="Freeform 37" o:spid="_x0000_s1067" style="position:absolute;left:1714;top:2164;width:237;height:214;visibility:visible;mso-wrap-style:square;v-text-anchor:top" coordsize="237,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RdcMA&#10;AADbAAAADwAAAGRycy9kb3ducmV2LnhtbESPQWvCQBSE7wX/w/KE3ppNW5ASXcUqBY8mjeDxkX1N&#10;UrNvQ3ZXY359t1DocZiZb5jVZjSduNLgWssKnpMUBHFldcu1gvLz4+kNhPPIGjvLpOBODjbr2cMK&#10;M21vnNO18LWIEHYZKmi87zMpXdWQQZfYnjh6X3Yw6KMcaqkHvEW46eRLmi6kwZbjQoM97RqqLkUw&#10;CqrD+7Q/nu0pfBdmwrwMNrRBqcf5uF2C8DT6//Bf+6AVvC7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MRdcMAAADbAAAADwAAAAAAAAAAAAAAAACYAgAAZHJzL2Rv&#10;d25yZXYueG1sUEsFBgAAAAAEAAQA9QAAAIgDAAAAAA==&#10;" path="m225,143r,l237,81,225,40,201,,189,19,153,81r-33,41l35,143,,143r,20l23,172r48,41l131,213r46,-19l225,143xe" stroked="f">
              <v:path arrowok="t" o:connecttype="custom" o:connectlocs="225,143;225,143;237,81;225,40;201,0;189,19;153,81;120,122;35,143;0,143;0,163;23,172;71,213;131,213;177,194;225,143" o:connectangles="0,0,0,0,0,0,0,0,0,0,0,0,0,0,0,0"/>
            </v:shape>
            <v:shape id="Freeform 38" o:spid="_x0000_s1068" style="position:absolute;left:1714;top:2164;width:237;height:214;visibility:visible;mso-wrap-style:square;v-text-anchor:top" coordsize="237,2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1T0cQA&#10;AADbAAAADwAAAGRycy9kb3ducmV2LnhtbESPT2vCQBTE74LfYXlCb2ZTA7WkbkJR+gc8GdtDb4/s&#10;MwnNvg27W4399K4geBxm5jfMqhxNL47kfGdZwWOSgiCure64UfC1f5s/g/ABWWNvmRScyUNZTCcr&#10;zLU98Y6OVWhEhLDPUUEbwpBL6euWDPrEDsTRO1hnMETpGqkdniLc9HKRpk/SYMdxocWB1i3Vv9Wf&#10;UVB1Z/vzvXh3YUg3mP03h+1HJpV6mI2vLyACjeEevrU/tYJsCdcv8QfI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dU9HEAAAA2wAAAA8AAAAAAAAAAAAAAAAAmAIAAGRycy9k&#10;b3ducmV2LnhtbFBLBQYAAAAABAAEAPUAAACJAwAAAAA=&#10;" path="m225,143r-48,51l131,213r-60,l23,172,,163,,143r35,l120,122,153,81,189,19,201,r24,40l237,81r-12,62xe" filled="f" strokecolor="white" strokeweight=".19928mm">
              <v:path arrowok="t" o:connecttype="custom" o:connectlocs="225,143;177,194;131,213;71,213;23,172;0,163;0,143;35,143;120,122;153,81;189,19;201,0;225,40;237,81;225,143" o:connectangles="0,0,0,0,0,0,0,0,0,0,0,0,0,0,0"/>
            </v:shape>
            <v:shape id="Freeform 39" o:spid="_x0000_s1069" style="position:absolute;left:1527;top:1219;width:177;height:103;visibility:visible;mso-wrap-style:square;v-text-anchor:top" coordsize="17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lxfcAA&#10;AADbAAAADwAAAGRycy9kb3ducmV2LnhtbERPz2vCMBS+D/Y/hDfYbU3r2JBqLGVjsKN1onh7NM+m&#10;2LyUJGq3v345CB4/vt/LarKDuJAPvWMFRZaDIG6d7rlTsP35epmDCBFZ4+CYFPxSgGr1+LDEUrsr&#10;N3TZxE6kEA4lKjAxjqWUoTVkMWRuJE7c0XmLMUHfSe3xmsLtIGd5/i4t9pwaDI70Yag9bc5WgX9r&#10;6s/aFXLfr6e/xqxx5w+o1PPTVC9ARJriXXxzf2sFr2ls+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OlxfcAAAADbAAAADwAAAAAAAAAAAAAAAACYAgAAZHJzL2Rvd25y&#10;ZXYueG1sUEsFBgAAAAAEAAQA9QAAAIUDAAAAAA==&#10;" path="m177,19l177,,129,,93,19r-24,l11,,,,,19,69,81r12,22l105,81,141,19r36,xe" stroked="f">
              <v:path arrowok="t" o:connecttype="custom" o:connectlocs="177,19;177,0;129,0;93,19;69,19;11,0;0,0;0,19;69,81;81,103;105,81;141,19;177,19" o:connectangles="0,0,0,0,0,0,0,0,0,0,0,0,0"/>
            </v:shape>
            <v:shape id="Freeform 40" o:spid="_x0000_s1070" style="position:absolute;left:1527;top:1219;width:187;height:103;visibility:visible;mso-wrap-style:square;v-text-anchor:top" coordsize="18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A3rsEA&#10;AADbAAAADwAAAGRycy9kb3ducmV2LnhtbESPzYoCMRCE78K+Q+iFvTnJKoiORhEXYQ/rwZ8HaCft&#10;zOikMyRRZ9/eCILHoqq+omaLzjbiRj7UjjV8ZwoEceFMzaWGw37dH4MIEdlg45g0/FOAxfyjN8Pc&#10;uDtv6baLpUgQDjlqqGJscylDUZHFkLmWOHkn5y3GJH0pjcd7gttGDpQaSYs1p4UKW1pVVFx2V6uh&#10;/Tv742oY1E+Dp9psFJfqylp/fXbLKYhIXXyHX+1fo2E4geeX9APk/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1QN67BAAAA2wAAAA8AAAAAAAAAAAAAAAAAmAIAAGRycy9kb3du&#10;cmV2LnhtbFBLBQYAAAAABAAEAPUAAACGAwAAAAA=&#10;" path="m177,19r-36,l105,81,81,103,69,81,,19,,,11,,69,19r24,l129,r48,l177,19r10,21l177,19xe" filled="f" strokecolor="white" strokeweight=".19928mm">
              <v:path arrowok="t" o:connecttype="custom" o:connectlocs="177,19;141,19;105,81;81,103;69,81;0,19;0,0;11,0;69,19;93,19;129,0;177,0;177,19;187,40;177,19" o:connectangles="0,0,0,0,0,0,0,0,0,0,0,0,0,0,0"/>
            </v:shape>
            <v:shape id="Freeform 41" o:spid="_x0000_s1071" style="position:absolute;left:1539;top:899;width:283;height:660;visibility:visible;mso-wrap-style:square;v-text-anchor:top" coordsize="283,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z/A8EA&#10;AADbAAAADwAAAGRycy9kb3ducmV2LnhtbERPz2vCMBS+D/wfwhO8zUSdItUoMhjoQdiqCN4ezbMp&#10;Ni+libbbX78cBjt+fL/X297V4kltqDxrmIwVCOLCm4pLDefTx+sSRIjIBmvPpOGbAmw3g5c1ZsZ3&#10;/EXPPJYihXDIUIONscmkDIUlh2HsG+LE3XzrMCbYltK02KVwV8upUgvpsOLUYLGhd0vFPX84DdXn&#10;/HqOs4NVV6+O+/zn0h3nU61Hw363AhGpj//iP/feaHhL69OX9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s/wPBAAAA2wAAAA8AAAAAAAAAAAAAAAAAmAIAAGRycy9kb3du&#10;cmV2LnhtbFBLBQYAAAAABAAEAPUAAACGAwAAAAA=&#10;" path="m153,340l57,112,23,40,,,,72,23,237r,82l12,400r,22l69,422r72,62l211,556r48,82l283,659r,-21l271,619,235,535,153,340xe" stroked="f">
              <v:path arrowok="t" o:connecttype="custom" o:connectlocs="153,340;57,112;23,40;0,0;0,72;23,237;23,319;12,400;12,422;69,422;141,484;211,556;259,638;283,659;283,638;271,619;235,535;153,340" o:connectangles="0,0,0,0,0,0,0,0,0,0,0,0,0,0,0,0,0,0"/>
            </v:shape>
            <v:shape id="Freeform 42" o:spid="_x0000_s1072" style="position:absolute;left:1539;top:899;width:283;height:660;visibility:visible;mso-wrap-style:square;v-text-anchor:top" coordsize="283,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NiAcYA&#10;AADbAAAADwAAAGRycy9kb3ducmV2LnhtbESPzWrDMBCE74W+g9hCLiWWE5omuFZCKLiYnJofSI9b&#10;a2ubWitjKbbz9lGg0OMwM98w6WY0jeipc7VlBbMoBkFcWF1zqeB0zKYrEM4ja2wsk4IrOdisHx9S&#10;TLQdeE/9wZciQNglqKDyvk2kdEVFBl1kW+Lg/djOoA+yK6XucAhw08h5HL9KgzWHhQpbeq+o+D1c&#10;jILz89dHtmjlZbnd+c99ueBV/n1WavI0bt9AeBr9f/ivnWsFLzO4fwk/QK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NiAcYAAADbAAAADwAAAAAAAAAAAAAAAACYAgAAZHJz&#10;L2Rvd25yZXYueG1sUEsFBgAAAAAEAAQA9QAAAIsDAAAAAA==&#10;" path="m283,638l271,619,235,535,153,340,57,112,23,40,,,,72,23,237r,82l12,400r,22l69,422r72,62l211,556r48,82l283,659r,-21xe" filled="f" strokecolor="white" strokeweight=".19928mm">
              <v:path arrowok="t" o:connecttype="custom" o:connectlocs="283,638;271,619;235,535;153,340;57,112;23,40;0,0;0,72;23,237;23,319;12,400;12,422;69,422;141,484;211,556;259,638;283,659;283,638" o:connectangles="0,0,0,0,0,0,0,0,0,0,0,0,0,0,0,0,0,0"/>
            </v:shape>
            <v:shape id="Freeform 43" o:spid="_x0000_s1073" style="position:absolute;left:1810;top:899;width:36;height:483;visibility:visible;mso-wrap-style:square;v-text-anchor:top" coordsize="36,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iEYMQA&#10;AADbAAAADwAAAGRycy9kb3ducmV2LnhtbESPQWsCMRSE74X+h/AK3mrWRYusRrGFigc91FqKt0fy&#10;urs0eVmSVNd/bwShx2FmvmHmy95ZcaIQW88KRsMCBLH2puVaweHz/XkKIiZkg9YzKbhQhOXi8WGO&#10;lfFn/qDTPtUiQzhWqKBJqaukjLohh3HoO+Ls/fjgMGUZamkCnjPcWVkWxYt02HJeaLCjt4b07/7P&#10;Kfi2k6+jvRRbXSYZJut6+7rzWqnBU7+agUjUp//wvb0xCsYl3L7kH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YhGDEAAAA2wAAAA8AAAAAAAAAAAAAAAAAmAIAAGRycy9k&#10;b3ducmV2LnhtbFBLBQYAAAAABAAEAPUAAACJAwAAAAA=&#10;" path="m,122l,360,12,460r12,22l36,482r,-62l24,276,36,194r,-72l24,21,24,,12,,,122xe" stroked="f">
              <v:path arrowok="t" o:connecttype="custom" o:connectlocs="0,122;0,360;12,460;24,482;36,482;36,420;24,276;36,194;36,122;24,21;24,0;12,0;0,122" o:connectangles="0,0,0,0,0,0,0,0,0,0,0,0,0"/>
            </v:shape>
            <v:shape id="Freeform 44" o:spid="_x0000_s1074" style="position:absolute;left:1810;top:899;width:36;height:483;visibility:visible;mso-wrap-style:square;v-text-anchor:top" coordsize="36,4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98QA&#10;AADbAAAADwAAAGRycy9kb3ducmV2LnhtbESPQWvCQBSE7wX/w/IEb3WjFpXoKiIoYi8aFTw+ss8k&#10;mn0bsqtJ++u7hUKPw8x8w8yXrSnFi2pXWFYw6EcgiFOrC84UnE+b9ykI55E1lpZJwRc5WC46b3OM&#10;tW34SK/EZyJA2MWoIPe+iqV0aU4GXd9WxMG72dqgD7LOpK6xCXBTymEUjaXBgsNCjhWtc0ofydMo&#10;OF4HdL18N7ct+f3lc5oVh8k9UarXbVczEJ5a/x/+a++0go8R/H4JP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7vfEAAAA2wAAAA8AAAAAAAAAAAAAAAAAmAIAAGRycy9k&#10;b3ducmV2LnhtbFBLBQYAAAAABAAEAPUAAACJAwAAAAA=&#10;" path="m24,21l36,122r,72l24,276,36,420r,62l24,482,12,460,,360,,122,12,,24,r,21xe" filled="f" strokecolor="white" strokeweight=".19928mm">
              <v:path arrowok="t" o:connecttype="custom" o:connectlocs="24,21;36,122;36,194;24,276;36,420;36,482;24,482;12,460;0,360;0,122;12,0;24,0;24,21" o:connectangles="0,0,0,0,0,0,0,0,0,0,0,0,0"/>
            </v:shape>
            <v:shape id="Freeform 45" o:spid="_x0000_s1075" style="position:absolute;left:1985;top:1363;width:264;height:196;visibility:visible;mso-wrap-style:square;v-text-anchor:top" coordsize="264,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nlPcYA&#10;AADbAAAADwAAAGRycy9kb3ducmV2LnhtbESPQWsCMRSE7wX/Q3iCt5q1aJHVKFZaUKpotVV6e2xe&#10;N0s3L8sm6vbfG0HocZiZb5jxtLGlOFPtC8cKet0EBHHmdMG5gs/92+MQhA/IGkvHpOCPPEwnrYcx&#10;ptpd+IPOu5CLCGGfogITQpVK6TNDFn3XVcTR+3G1xRBlnUtd4yXCbSmfkuRZWiw4LhisaG4o+92d&#10;rIL315fDdjvfmMH36qvUx7UvNsuVUp12MxuBCNSE//C9vdAK+n24fYk/QE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nlPcYAAADbAAAADwAAAAAAAAAAAAAAAACYAgAAZHJz&#10;L2Rvd25yZXYueG1sUEsFBgAAAAAEAAQA9QAAAIsDAAAAAA==&#10;" path="m47,62l,,47,103r72,72l191,196r36,-21l251,134r12,-31l251,62r-24,l179,103r-72,l47,62xe" stroked="f">
              <v:path arrowok="t" o:connecttype="custom" o:connectlocs="47,62;0,0;47,103;119,175;191,196;227,175;251,134;263,103;251,62;227,62;179,103;107,103;47,62" o:connectangles="0,0,0,0,0,0,0,0,0,0,0,0,0"/>
            </v:shape>
            <v:shape id="Freeform 46" o:spid="_x0000_s1076" style="position:absolute;left:1985;top:1341;width:264;height:218;visibility:visible;mso-wrap-style:square;v-text-anchor:top" coordsize="264,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SMhsUA&#10;AADbAAAADwAAAGRycy9kb3ducmV2LnhtbESPT2vCQBTE74V+h+UVvNVNi4Yas5FWUXoS/IPk+Mg+&#10;s2mzb0N21fTbdwtCj8PM/IbJF4NtxZV63zhW8DJOQBBXTjdcKzge1s9vIHxA1tg6JgU/5GFRPD7k&#10;mGl34x1d96EWEcI+QwUmhC6T0leGLPqx64ijd3a9xRBlX0vd4y3CbStfkySVFhuOCwY7WhqqvvcX&#10;qyBtd5sP91XW6XZYnZYz7yalKZUaPQ3vcxCBhvAfvrc/tYLJFP6+x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FIyGxQAAANsAAAAPAAAAAAAAAAAAAAAAAJgCAABkcnMv&#10;ZG93bnJldi54bWxQSwUGAAAAAAQABAD1AAAAigMAAAAA&#10;" path="m,21l47,124r72,72l191,218r36,-22l251,156r12,-32l251,83r-24,l179,124r-72,l47,83,,21,,,,21xe" filled="f" strokecolor="white" strokeweight=".19928mm">
              <v:path arrowok="t" o:connecttype="custom" o:connectlocs="0,21;47,124;119,196;191,218;227,196;251,156;263,124;251,83;227,83;179,124;107,124;47,83;0,21;0,0;0,21" o:connectangles="0,0,0,0,0,0,0,0,0,0,0,0,0,0,0"/>
            </v:shape>
            <v:shape id="Freeform 47" o:spid="_x0000_s1077" style="position:absolute;left:2213;top:899;width:94;height:464;visibility:visible;mso-wrap-style:square;v-text-anchor:top" coordsize="94,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F5dcMA&#10;AADbAAAADwAAAGRycy9kb3ducmV2LnhtbESP0WoCMRRE3wv9h3ALfavZWhFZjUtpEQUfSlc/4JJc&#10;d1eTm2WT1fTvG6HQx2FmzjCrKjkrrjSEzrOC10kBglh703Gj4HjYvCxAhIhs0HomBT8UoFo/Pqyw&#10;NP7G33StYyMyhEOJCtoY+1LKoFtyGCa+J87eyQ8OY5ZDI82Atwx3Vk6LYi4ddpwXWuzpoyV9qUen&#10;4HMx0/uv1G3Pb5Z4tDu9SRyUen5K70sQkVL8D/+1d0bBbA73L/kH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6F5dcMAAADbAAAADwAAAAAAAAAAAAAAAACYAgAAZHJzL2Rv&#10;d25yZXYueG1sUEsFBgAAAAAEAAQA9QAAAIgDAAAAAA==&#10;" path="m81,165l45,40,33,,23,r,21l33,81r,125l23,319,,400r11,63l33,463,69,422,81,340,93,268,81,165xe" stroked="f">
              <v:path arrowok="t" o:connecttype="custom" o:connectlocs="81,165;45,40;33,0;23,0;23,21;33,81;33,206;23,319;0,400;11,463;33,463;69,422;81,340;93,268;81,165" o:connectangles="0,0,0,0,0,0,0,0,0,0,0,0,0,0,0"/>
            </v:shape>
            <v:shape id="Freeform 48" o:spid="_x0000_s1078" style="position:absolute;left:2213;top:899;width:94;height:464;visibility:visible;mso-wrap-style:square;v-text-anchor:top" coordsize="94,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hIjcUA&#10;AADbAAAADwAAAGRycy9kb3ducmV2LnhtbESPQWvCQBSE74L/YXlCb7qxFFuiG9GWFit6UIukt0f2&#10;NQlm34bdrab/3hUKHoeZ+YaZzTvTiDM5X1tWMB4lIIgLq2suFXwd3ocvIHxA1thYJgV/5GGe9Xsz&#10;TLW98I7O+1CKCGGfooIqhDaV0hcVGfQj2xJH78c6gyFKV0rt8BLhppGPSTKRBmuOCxW29FpRcdr/&#10;GgWlyw/bsF7np7cNfxS8/B4fd59KPQy6xRREoC7cw//tlVbw9Ay3L/EHyO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iEiNxQAAANsAAAAPAAAAAAAAAAAAAAAAAJgCAABkcnMv&#10;ZG93bnJldi54bWxQSwUGAAAAAAQABAD1AAAAigMAAAAA&#10;" path="m11,463r22,l69,422,81,340,93,268,81,165,45,40,33,,23,r,21l33,81r,125l23,319,,400r11,63xe" filled="f" strokecolor="white" strokeweight=".19928mm">
              <v:path arrowok="t" o:connecttype="custom" o:connectlocs="11,463;33,463;69,422;81,340;93,268;81,165;45,40;33,0;23,0;23,21;33,81;33,206;23,319;0,400;11,463" o:connectangles="0,0,0,0,0,0,0,0,0,0,0,0,0,0,0"/>
            </v:shape>
            <v:shape id="Freeform 49" o:spid="_x0000_s1079" style="position:absolute;left:10103;top:13172;width:298;height:686;visibility:visible;mso-wrap-style:square;v-text-anchor:top" coordsize="29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62sIA&#10;AADbAAAADwAAAGRycy9kb3ducmV2LnhtbERPz2vCMBS+D/Y/hCfsNlNlTKmN4pTBDpPRWj0/mmdT&#10;bF5Kk9luf/1yGHj8+H5nm9G24ka9bxwrmE0TEMSV0w3XCsrj+/MShA/IGlvHpOCHPGzWjw8ZptoN&#10;nNOtCLWIIexTVGBC6FIpfWXIop+6jjhyF9dbDBH2tdQ9DjHctnKeJK/SYsOxwWBHO0PVtfi2Csbf&#10;/LD/KvWbP5MpDrvPxeloF0o9TcbtCkSgMdzF/+4PreAljo1f4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8PrawgAAANsAAAAPAAAAAAAAAAAAAAAAAJgCAABkcnMvZG93&#10;bnJldi54bWxQSwUGAAAAAAQABAD1AAAAhwMAAAAA&#10;" path="m249,398l237,225,249,100r,-60l213,40,177,60,153,81r-12,l105,40,60,19,11,,,,,19,11,60r36,81l141,357r96,206l273,645r12,41l297,686,285,645,261,523,249,398xe" stroked="f">
              <v:path arrowok="t" o:connecttype="custom" o:connectlocs="249,398;237,225;249,100;249,40;213,40;177,60;153,81;141,81;105,40;60,19;11,0;0,0;0,19;11,60;47,141;141,357;237,563;273,645;285,686;297,686;285,645;261,523;249,398" o:connectangles="0,0,0,0,0,0,0,0,0,0,0,0,0,0,0,0,0,0,0,0,0,0,0"/>
            </v:shape>
            <v:shape id="Freeform 50" o:spid="_x0000_s1080" style="position:absolute;left:10103;top:13172;width:298;height:686;visibility:visible;mso-wrap-style:square;v-text-anchor:top" coordsize="298,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VYcIA&#10;AADbAAAADwAAAGRycy9kb3ducmV2LnhtbESP0YrCMBRE3xf8h3AFXxZNFVm0GkVFofhm9QMuzbUt&#10;Nje1iVr9eiMI+zjMzBlmvmxNJe7UuNKyguEgAkGcWV1yruB03PUnIJxH1lhZJgVPcrBcdH7mGGv7&#10;4APdU5+LAGEXo4LC+zqW0mUFGXQDWxMH72wbgz7IJpe6wUeAm0qOouhPGiw5LBRY06ag7JLejAKc&#10;HtanbFSXyes32fNGbte361apXrddzUB4av1/+NtOtILxFD5fwg+Qi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E9VhwgAAANsAAAAPAAAAAAAAAAAAAAAAAJgCAABkcnMvZG93&#10;bnJldi54bWxQSwUGAAAAAAQABAD1AAAAhwMAAAAA&#10;" path="m177,60l213,40r36,l249,100,237,225r12,173l261,523r24,122l297,686r-12,l273,645,237,563,141,357,47,141,11,60,,19,,,11,,60,19r45,21l141,81r12,l177,60xe" filled="f" strokecolor="white" strokeweight=".19928mm">
              <v:path arrowok="t" o:connecttype="custom" o:connectlocs="177,60;213,40;249,40;249,100;237,225;249,398;261,523;285,645;297,686;285,686;273,645;237,563;141,357;47,141;11,60;0,19;0,0;11,0;60,19;105,40;141,81;153,81;177,60" o:connectangles="0,0,0,0,0,0,0,0,0,0,0,0,0,0,0,0,0,0,0,0,0,0,0"/>
            </v:shape>
            <v:shape id="Freeform 51" o:spid="_x0000_s1081" style="position:absolute;left:10459;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pdCcAA&#10;AADbAAAADwAAAGRycy9kb3ducmV2LnhtbERPTWsCMRC9F/wPYYTeamKhpaxGEbXQW6lVxNu4md2N&#10;biZLEtftv28OhR4f73u+HFwregrRetYwnSgQxKU3lmsN++/3pzcQMSEbbD2Thh+KsFyMHuZYGH/n&#10;L+p3qRY5hGOBGpqUukLKWDbkME58R5y5ygeHKcNQSxPwnsNdK5+VepUOLeeGBjtaN1Redzenof+8&#10;HWx9OZ9CZSo12ONWbpTS+nE8rGYgEg3pX/zn/jAaXvL6/CX/AL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pdCcAAAADbAAAADwAAAAAAAAAAAAAAAACYAgAAZHJzL2Rvd25y&#10;ZXYueG1sUEsFBgAAAAAEAAQA9QAAAIUDAAAAAA==&#10;" path="m47,l23,,,103,,237,12,381,60,525r12,l72,503,47,422,36,319,47,196,72,103,83,62,72,21,47,xe" stroked="f">
              <v:path arrowok="t" o:connecttype="custom" o:connectlocs="47,0;23,0;0,103;0,237;12,381;60,525;72,525;72,503;47,422;36,319;47,196;72,103;83,62;72,21;47,0" o:connectangles="0,0,0,0,0,0,0,0,0,0,0,0,0,0,0"/>
            </v:shape>
            <v:shape id="Freeform 52" o:spid="_x0000_s1082" style="position:absolute;left:10459;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K/MMA&#10;AADbAAAADwAAAGRycy9kb3ducmV2LnhtbESPT4vCMBTE7wt+h/AEL4umCrpSjaKi4mUP/sHzs3m2&#10;xealNLFWP71ZEPY4zPxmmOm8MYWoqXK5ZQX9XgSCOLE651TB6bjpjkE4j6yxsEwKnuRgPmt9TTHW&#10;9sF7qg8+FaGEXYwKMu/LWEqXZGTQ9WxJHLyrrQz6IKtU6gofodwUchBFI2kw57CQYUmrjJLb4W4U&#10;DAu7HF5+7HW7fZ3237/r+qzPUqlOu1lMQHhq/H/4Q+904Prw9yX8ADl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jK/MMAAADbAAAADwAAAAAAAAAAAAAAAACYAgAAZHJzL2Rv&#10;d25yZXYueG1sUEsFBgAAAAAEAAQA9QAAAIgDAAAAAA==&#10;" path="m60,525l12,381,,237,,103,23,,47,,72,21,83,62,72,103,47,196,36,319,47,422r25,81l72,525r-12,xe" filled="f" strokecolor="white" strokeweight=".19928mm">
              <v:path arrowok="t" o:connecttype="custom" o:connectlocs="60,525;12,381;0,237;0,103;23,0;47,0;72,21;83,62;72,103;47,196;36,319;47,422;72,503;72,525;60,525" o:connectangles="0,0,0,0,0,0,0,0,0,0,0,0,0,0,0"/>
            </v:shape>
            <v:shape id="Freeform 53" o:spid="_x0000_s1083" style="position:absolute;left:10449;top:13076;width:223;height:218;visibility:visible;mso-wrap-style:square;v-text-anchor:top" coordsize="223,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GzpcQA&#10;AADbAAAADwAAAGRycy9kb3ducmV2LnhtbESPzYvCMBTE78L+D+EteJFtqqJINcoi+HHw4geyx0fz&#10;bMs2LyVJtf73ZmHB4zAzv2EWq87U4k7OV5YVDJMUBHFudcWFgst58zUD4QOyxtoyKXiSh9Xyo7fA&#10;TNsHH+l+CoWIEPYZKihDaDIpfV6SQZ/Yhjh6N+sMhihdIbXDR4SbWo7SdCoNVhwXSmxoXVL+e2qN&#10;gq2Ug5374fG13WyPdjY5DK6Xg1L9z+57DiJQF97h//ZeK5iM4O9L/AFy+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Bs6XEAAAA2wAAAA8AAAAAAAAAAAAAAAAAmAIAAGRycy9k&#10;b3ducmV2LnhtbFBLBQYAAAAABAAEAPUAAACJAwAAAAA=&#10;" path="m9,93r,l,156r9,40l21,218,45,196,81,136r36,-21l199,93r24,l223,74,211,31,151,,105,,45,31,9,93xe" stroked="f">
              <v:path arrowok="t" o:connecttype="custom" o:connectlocs="9,93;9,93;0,156;9,196;21,218;45,196;81,136;117,115;199,93;223,93;223,74;211,31;151,0;105,0;45,31;9,93" o:connectangles="0,0,0,0,0,0,0,0,0,0,0,0,0,0,0,0"/>
            </v:shape>
            <v:shape id="Freeform 54" o:spid="_x0000_s1084" style="position:absolute;left:10449;top:13076;width:223;height:218;visibility:visible;mso-wrap-style:square;v-text-anchor:top" coordsize="223,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DaLMMA&#10;AADbAAAADwAAAGRycy9kb3ducmV2LnhtbESPS4vCQBCE7wv+h6EFb+vEJ5J1FFFkPYlv9thkepOw&#10;mZ4kM6vx3zuC4LGoqq+o6bwxhbhS7XLLCnrdCARxYnXOqYLTcf05AeE8ssbCMim4k4P5rPUxxVjb&#10;G+/pevCpCBB2MSrIvC9jKV2SkUHXtSVx8H5tbdAHWadS13gLcFPIfhSNpcGcw0KGJS0zSv4O/0bB&#10;hUbDbV6dqp/zyp1742Q3+a4WSnXazeILhKfGv8Ov9kYrGA3g+SX8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DaLMMAAADbAAAADwAAAAAAAAAAAAAAAACYAgAAZHJzL2Rv&#10;d25yZXYueG1sUEsFBgAAAAAEAAQA9QAAAIgDAAAAAA==&#10;" path="m9,93l45,31,105,r46,l211,31r12,43l223,93r-24,l117,115,81,136,45,196,21,218,9,196,,156,9,93xe" filled="f" strokecolor="white" strokeweight=".19928mm">
              <v:path arrowok="t" o:connecttype="custom" o:connectlocs="9,93;45,31;105,0;151,0;211,31;223,74;223,93;199,93;117,115;81,136;45,196;21,218;9,196;0,156;9,93" o:connectangles="0,0,0,0,0,0,0,0,0,0,0,0,0,0,0"/>
            </v:shape>
            <v:shape id="Freeform 55" o:spid="_x0000_s1085" style="position:absolute;left:10684;top:14156;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qZhcUA&#10;AADbAAAADwAAAGRycy9kb3ducmV2LnhtbESPT2sCMRTE74LfIbxCb5pd0UW2RilKoQdB/Ffo7ZG8&#10;7m67eVmSVNdv3xQEj8PM/IZZrHrbigv50DhWkI8zEMTamYYrBafj22gOIkRkg61jUnCjAKvlcLDA&#10;0rgr7+lyiJVIEA4lKqhj7Eopg67JYhi7jjh5X85bjEn6ShqP1wS3rZxkWSEtNpwWauxoXZP+Ofxa&#10;BecmP9Nk6rcfercuPgu9yav9t1LPT/3rC4hIfXyE7+13o2A2hf8v6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mpmFxQAAANsAAAAPAAAAAAAAAAAAAAAAAJgCAABkcnMv&#10;ZG93bnJldi54bWxQSwUGAAAAAAQABAD1AAAAigMAAAAA&#10;" path="m189,83r-12,l117,,93,,81,21,45,62,,62,24,83r33,20l93,62r24,l165,103,189,83xe" stroked="f">
              <v:path arrowok="t" o:connecttype="custom" o:connectlocs="189,83;177,83;117,0;93,0;81,21;45,62;0,62;24,83;57,103;93,62;117,62;165,103;189,83" o:connectangles="0,0,0,0,0,0,0,0,0,0,0,0,0"/>
            </v:shape>
            <v:shape id="Freeform 56" o:spid="_x0000_s1086" style="position:absolute;left:10684;top:14156;width:190;height:103;visibility:visible;mso-wrap-style:square;v-text-anchor:top" coordsize="190,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1cAMQA&#10;AADbAAAADwAAAGRycy9kb3ducmV2LnhtbESPS2vDMBCE74X+B7GF3hq5ATvBjRJKIdBLA83j0Nti&#10;bSRTa+VY8qP/PioEchxm5htmtZlcIwbqQu1ZwessA0FceV2zUXA8bF+WIEJE1th4JgV/FGCzfnxY&#10;Yan9yN807KMRCcKhRAU2xraUMlSWHIaZb4mTd/adw5hkZ6TucExw18h5lhXSYc1pwWJLH5aq333v&#10;FPwUJpzt167oLwvMjqe+OA3DRannp+n9DUSkKd7Dt/anVpDn8P8l/QC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T9XADEAAAA2wAAAA8AAAAAAAAAAAAAAAAAmAIAAGRycy9k&#10;b3ducmV2LnhtbFBLBQYAAAAABAAEAPUAAACJAwAAAAA=&#10;" path="m12,62r33,l81,21,93,r24,l177,83r12,l165,103,117,62r-24,l57,103,24,83,,62r12,xe" filled="f" strokecolor="white" strokeweight=".19928mm">
              <v:path arrowok="t" o:connecttype="custom" o:connectlocs="12,62;45,62;81,21;93,0;117,0;177,83;189,83;165,103;117,62;93,62;57,103;24,83;0,62;12,62" o:connectangles="0,0,0,0,0,0,0,0,0,0,0,0,0,0"/>
            </v:shape>
            <v:shape id="Freeform 57" o:spid="_x0000_s1087" style="position:absolute;left:10567;top:14240;width:295;height:655;visibility:visible;mso-wrap-style:square;v-text-anchor:top" coordsize="295,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rgY8MA&#10;AADbAAAADwAAAGRycy9kb3ducmV2LnhtbESPQWvCQBSE7wX/w/KEXopuFBokuoooYlp6MQa8PrPP&#10;JJh9G7KrSf99t1DocZiZb5jVZjCNeFLnassKZtMIBHFhdc2lgvx8mCxAOI+ssbFMCr7JwWY9ellh&#10;om3PJ3pmvhQBwi5BBZX3bSKlKyoy6Ka2JQ7ezXYGfZBdKXWHfYCbRs6jKJYGaw4LFba0q6i4Zw+j&#10;wPjaXeP0c09vuUxd/tV/HC+9Uq/jYbsE4Wnw/+G/dqoVvMfw+yX8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rgY8MAAADbAAAADwAAAAAAAAAAAAAAAACYAgAAZHJzL2Rv&#10;d25yZXYueG1sUEsFBgAAAAAEAAQA9QAAAIgDAAAAAA==&#10;" path="m21,60r36,81l141,338r94,204l271,614r12,41l295,635r,-40l271,420r,-82l283,276r,-20l271,256,211,235,153,172,81,100,33,19,,,,19,21,60xe" stroked="f">
              <v:path arrowok="t" o:connecttype="custom" o:connectlocs="21,60;57,141;141,338;235,542;271,614;283,655;295,635;295,595;271,420;271,338;283,276;283,256;271,256;211,235;153,172;81,100;33,19;0,0;0,19;21,60" o:connectangles="0,0,0,0,0,0,0,0,0,0,0,0,0,0,0,0,0,0,0,0"/>
            </v:shape>
            <v:shape id="Freeform 58" o:spid="_x0000_s1088" style="position:absolute;left:10567;top:14240;width:295;height:655;visibility:visible;mso-wrap-style:square;v-text-anchor:top" coordsize="295,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fTHcQA&#10;AADbAAAADwAAAGRycy9kb3ducmV2LnhtbESPQWvCQBSE70L/w/IEL6KbFqohukppq/TWNskhx0f2&#10;mQSzb0N2m8R/3y0UPA4z8w2zP06mFQP1rrGs4HEdgSAurW64UpBnp1UMwnlkja1lUnAjB8fDw2yP&#10;ibYjf9OQ+koECLsEFdTed4mUrqzJoFvbjjh4F9sb9EH2ldQ9jgFuWvkURRtpsOGwUGNHrzWV1/TH&#10;KMjGt8/cFGf+0sNQFqONl+86Vmoxn152IDxN/h7+b39oBc9b+PsSfoA8/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30x3EAAAA2wAAAA8AAAAAAAAAAAAAAAAAmAIAAGRycy9k&#10;b3ducmV2LnhtbFBLBQYAAAAABAAEAPUAAACJAwAAAAA=&#10;" path="m,19l21,60r36,81l141,338r94,204l271,614r12,41l295,635r,-40l271,420r,-82l283,276r,-20l271,256,211,235,153,172,81,100,33,19,,,,19xe" filled="f" strokecolor="white" strokeweight=".19928mm">
              <v:path arrowok="t" o:connecttype="custom" o:connectlocs="0,19;21,60;57,141;141,338;235,542;271,614;283,655;295,635;295,595;271,420;271,338;283,276;283,256;271,256;211,235;153,172;81,100;33,19;0,0;0,19" o:connectangles="0,0,0,0,0,0,0,0,0,0,0,0,0,0,0,0,0,0,0,0"/>
            </v:shape>
            <v:shape id="Freeform 59" o:spid="_x0000_s1089" style="position:absolute;left:10543;top:14557;width:60;height:463;visibility:visible;mso-wrap-style:square;v-text-anchor:top" coordsize="60,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7qPMIA&#10;AADbAAAADwAAAGRycy9kb3ducmV2LnhtbERPTWvCQBC9F/oflhF6azYKhhJdRUsjsfRi9OBxyI5J&#10;MDubZldN/fXuoeDx8b7ny8G04kq9aywrGEcxCOLS6oYrBYd99v4Bwnlkja1lUvBHDpaL15c5ptre&#10;eEfXwlcihLBLUUHtfZdK6cqaDLrIdsSBO9neoA+wr6Tu8RbCTSsncZxIgw2Hhho7+qypPBcXo+C+&#10;zr+z4TfZHrN7233JjZMn86PU22hYzUB4GvxT/O/OtYJpGBu+h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o8wgAAANsAAAAPAAAAAAAAAAAAAAAAAJgCAABkcnMvZG93&#10;bnJldi54bWxQSwUGAAAAAAQABAD1AAAAhwMAAAAA&#10;" path="m60,247l47,122,23,19,23,,12,19,23,62r,122l12,278,,319r,40l23,443r,20l47,359,60,247xe" stroked="f">
              <v:path arrowok="t" o:connecttype="custom" o:connectlocs="60,247;47,122;23,19;23,0;12,19;23,62;23,184;12,278;0,319;0,359;23,443;23,463;47,359;60,247" o:connectangles="0,0,0,0,0,0,0,0,0,0,0,0,0,0"/>
            </v:shape>
            <v:shape id="Freeform 60" o:spid="_x0000_s1090" style="position:absolute;left:10543;top:14557;width:60;height:463;visibility:visible;mso-wrap-style:square;v-text-anchor:top" coordsize="60,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yCTcYA&#10;AADbAAAADwAAAGRycy9kb3ducmV2LnhtbESPT2vCQBTE70K/w/IKvemmBUuMrtJWLL35p4J6e80+&#10;k7TZtyG7JtFP7wpCj8PM/IaZzDpTioZqV1hW8DyIQBCnVhecKdh+L/oxCOeRNZaWScGZHMymD70J&#10;Jtq2vKZm4zMRIOwSVJB7XyVSujQng25gK+LgHW1t0AdZZ1LX2Aa4KeVLFL1KgwWHhRwr+sgp/duc&#10;jIJ2/rn76dLRfjU/vB+LZXyJ982vUk+P3dsYhKfO/4fv7S+tYDiC25fwA+T0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OyCTcYAAADbAAAADwAAAAAAAAAAAAAAAACYAgAAZHJz&#10;L2Rvd25yZXYueG1sUEsFBgAAAAAEAAQA9QAAAIsDAAAAAA==&#10;" path="m23,443l,359,,319,12,278,23,184,23,62,12,19,23,r,19l47,122,60,247,47,359,23,463r,-20xe" filled="f" strokecolor="white" strokeweight=".19928mm">
              <v:path arrowok="t" o:connecttype="custom" o:connectlocs="23,443;0,359;0,319;12,278;23,184;23,62;12,19;23,0;23,19;47,122;60,247;47,359;23,463;23,443" o:connectangles="0,0,0,0,0,0,0,0,0,0,0,0,0,0"/>
            </v:shape>
            <v:shape id="Freeform 61" o:spid="_x0000_s1091" style="position:absolute;left:10161;top:13921;width:252;height:194;visibility:visible;mso-wrap-style:square;v-text-anchor:top" coordsize="25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3QtL8A&#10;AADbAAAADwAAAGRycy9kb3ducmV2LnhtbERPTYvCMBC9L/gfwgheFk3qQUo1ioqipxXdvXgbmrEt&#10;NpPSxFr/vTkseHy878Wqt7XoqPWVYw3JRIEgzp2puNDw97sfpyB8QDZYOyYNL/KwWg6+FpgZ9+Qz&#10;dZdQiBjCPkMNZQhNJqXPS7LoJ64hjtzNtRZDhG0hTYvPGG5rOVVqJi1WHBtKbGhbUn6/PKyGVHU7&#10;Za9phcnpHPwBv+/J5kfr0bBfz0EE6sNH/O8+Gg2zuD5+iT9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jdC0vwAAANsAAAAPAAAAAAAAAAAAAAAAAJgCAABkcnMvZG93bnJl&#10;di54bWxQSwUGAAAAAAQABAD1AAAAhAMAAAAA&#10;" path="m72,71r60,20l191,131r49,63l251,194r,-22l191,91,132,19,60,,36,,12,40,,71r,41l12,131,23,112,72,71xe" stroked="f">
              <v:path arrowok="t" o:connecttype="custom" o:connectlocs="72,71;132,91;191,131;240,194;251,194;251,172;191,91;132,19;60,0;36,0;12,40;0,71;0,112;12,131;23,112;72,71" o:connectangles="0,0,0,0,0,0,0,0,0,0,0,0,0,0,0,0"/>
            </v:shape>
            <v:shape id="Freeform 62" o:spid="_x0000_s1092" style="position:absolute;left:10161;top:13921;width:252;height:194;visibility:visible;mso-wrap-style:square;v-text-anchor:top" coordsize="252,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b28UA&#10;AADbAAAADwAAAGRycy9kb3ducmV2LnhtbESPQWsCMRSE70L/Q3gFL6Vm9SB2axRbERWxWlvo9bF5&#10;bhY3L8smuuu/N0LB4zAz3zDjaWtLcaHaF44V9HsJCOLM6YJzBb8/i9cRCB+QNZaOScGVPEwnT50x&#10;pto1/E2XQ8hFhLBPUYEJoUql9Jkhi77nKuLoHV1tMURZ51LX2ES4LeUgSYbSYsFxwWBFn4ay0+Fs&#10;FSyXazn/mH/5fHPav+0ac/7b0otS3ed29g4iUBse4f/2SisY9uH+Jf4AOb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D5vbxQAAANsAAAAPAAAAAAAAAAAAAAAAAJgCAABkcnMv&#10;ZG93bnJldi54bWxQSwUGAAAAAAQABAD1AAAAigMAAAAA&#10;" path="m251,172l191,91,132,19,60,,36,,12,40,,71r,41l12,131,23,112,72,71r60,20l191,131r49,63l251,194r,-22xe" filled="f" strokecolor="white" strokeweight=".19928mm">
              <v:path arrowok="t" o:connecttype="custom" o:connectlocs="251,172;191,91;132,19;60,0;36,0;12,40;0,71;0,112;12,131;23,112;72,71;132,91;191,131;240,194;251,194;251,172" o:connectangles="0,0,0,0,0,0,0,0,0,0,0,0,0,0,0,0"/>
            </v:shape>
            <v:shape id="Freeform 63" o:spid="_x0000_s1093" style="position:absolute;left:10091;top:14218;width:82;height:461;visibility:visible;mso-wrap-style:square;v-text-anchor:top" coordsize="82,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iqPsMA&#10;AADbAAAADwAAAGRycy9kb3ducmV2LnhtbESPQWvCQBSE70L/w/KE3nRjDkFSVwmCtPTUxOr5NftM&#10;gtm3cXdr0n/fLQg9DjPzDbPZTaYXd3K+s6xgtUxAENdWd9wo+DweFmsQPiBr7C2Tgh/ysNs+zTaY&#10;aztySfcqNCJC2OeooA1hyKX0dUsG/dIOxNG7WGcwROkaqR2OEW56mSZJJg12HBdaHGjfUn2tvo2C&#10;2p/Sm3anD/teDK+3c9l8rU2h1PN8Kl5ABJrCf/jRftMKshT+vs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iqPsMAAADbAAAADwAAAAAAAAAAAAAAAACYAgAAZHJzL2Rv&#10;d25yZXYueG1sUEsFBgAAAAAEAAQA9QAAAIgDAAAAAA==&#10;" path="m12,122l,215,12,316,48,441r12,19l69,460,81,441,69,400,60,316r,-60l69,163,81,81,81,,60,,36,62,12,122xe" stroked="f">
              <v:path arrowok="t" o:connecttype="custom" o:connectlocs="12,122;0,215;12,316;48,441;60,460;69,460;81,441;69,400;60,316;60,256;69,163;81,81;81,0;60,0;36,62;12,122" o:connectangles="0,0,0,0,0,0,0,0,0,0,0,0,0,0,0,0"/>
            </v:shape>
            <v:shape id="Freeform 64" o:spid="_x0000_s1094" style="position:absolute;left:10091;top:14218;width:82;height:461;visibility:visible;mso-wrap-style:square;v-text-anchor:top" coordsize="82,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PnEcUA&#10;AADbAAAADwAAAGRycy9kb3ducmV2LnhtbESPQWvCQBSE74L/YXmCF6kbFaSk2QRRCrUVbNNSr6/Z&#10;1ySYfRuyq6b/visIHoeZ+YZJst404kydqy0rmE0jEMSF1TWXCr4+nx8eQTiPrLGxTAr+yEGWDgcJ&#10;xtpe+IPOuS9FgLCLUUHlfRtL6YqKDLqpbYmD92s7gz7IrpS6w0uAm0bOo2gpDdYcFipsaV1RccxP&#10;RsHxfZF/Tw67zexgt/y2fzXtz8ooNR71qycQnnp/D9/aL1rBcgHXL+EHyPQ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cRxQAAANsAAAAPAAAAAAAAAAAAAAAAAJgCAABkcnMv&#10;ZG93bnJldi54bWxQSwUGAAAAAAQABAD1AAAAigMAAAAA&#10;" path="m81,l60,,36,62,12,122,,215,12,316,48,441r12,19l69,460,81,441,69,400,60,316r,-60l69,163,81,81,81,xe" filled="f" strokecolor="white" strokeweight=".19928mm">
              <v:path arrowok="t" o:connecttype="custom" o:connectlocs="81,0;60,0;36,62;12,122;0,215;12,316;48,441;60,460;69,460;81,441;69,400;60,316;60,256;69,163;81,81;81,0" o:connectangles="0,0,0,0,0,0,0,0,0,0,0,0,0,0,0,0"/>
            </v:shape>
            <v:shape id="Freeform 65" o:spid="_x0000_s1095" style="position:absolute;left:1985;top:13172;width:310;height:686;visibility:visible;mso-wrap-style:square;v-text-anchor:top" coordsize="31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NecYA&#10;AADbAAAADwAAAGRycy9kb3ducmV2LnhtbESPQWsCMRSE70L/Q3iFXqRmt4h0V6NooSBCKdUKHh+b&#10;52bp5mVJUl399U1B8DjMzDfMbNHbVpzIh8axgnyUgSCunG64VvC9e39+BREissbWMSm4UIDF/GEw&#10;w1K7M3/RaRtrkSAcSlRgYuxKKUNlyGIYuY44eUfnLcYkfS21x3OC21a+ZNlEWmw4LRjs6M1Q9bP9&#10;tQo+V4UvDoX92Jl8mF9W++tmubkq9fTYL6cgIvXxHr6111rBZAz/X9IP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HNecYAAADbAAAADwAAAAAAAAAAAAAAAACYAgAAZHJz&#10;L2Rvd25yZXYueG1sUEsFBgAAAAAEAAQA9QAAAIsDAAAAAA==&#10;" path="m,686r11,l36,645,71,563,167,357,261,141,297,60,309,19,309,,297,,261,19,215,40,167,81r-12,l143,60,95,40r-36,l59,100,71,225r,173l47,523,11,645,,686xe" stroked="f">
              <v:path arrowok="t" o:connecttype="custom" o:connectlocs="0,686;11,686;36,645;71,563;167,357;261,141;297,60;309,19;309,0;297,0;261,19;215,40;167,81;155,81;143,60;95,40;59,40;59,100;71,225;71,398;47,523;11,645;0,686" o:connectangles="0,0,0,0,0,0,0,0,0,0,0,0,0,0,0,0,0,0,0,0,0,0,0"/>
            </v:shape>
            <v:shape id="Freeform 66" o:spid="_x0000_s1096" style="position:absolute;left:1985;top:13172;width:310;height:686;visibility:visible;mso-wrap-style:square;v-text-anchor:top" coordsize="310,6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QazsQA&#10;AADbAAAADwAAAGRycy9kb3ducmV2LnhtbESPzWrDMBCE74W8g9hAbrVUQ0JwrYQQCOTSQ35I6W1j&#10;bW1Ta2Uk1XbfvioUchxm5hum3E62EwP50DrW8JIpEMSVMy3XGq6Xw/MaRIjIBjvHpOGHAmw3s6cS&#10;C+NGPtFwjrVIEA4Famhi7AspQ9WQxZC5njh5n85bjEn6WhqPY4LbTuZKraTFltNCgz3tG6q+zt9W&#10;g6pu/tKv8/cob/v7fXeSb+pj0Hoxn3avICJN8RH+bx+NhtUS/r6k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UGs7EAAAA2wAAAA8AAAAAAAAAAAAAAAAAmAIAAGRycy9k&#10;b3ducmV2LnhtbFBLBQYAAAAABAAEAPUAAACJAwAAAAA=&#10;" path="m143,60l95,40r-36,l59,100,71,225r,173l47,523,11,645,,686r11,l36,645,71,563,167,357,261,141,297,60,309,19,309,,297,,261,19,215,40,167,81r-12,l143,60xe" filled="f" strokecolor="white" strokeweight=".19928mm">
              <v:path arrowok="t" o:connecttype="custom" o:connectlocs="143,60;95,40;59,40;59,100;71,225;71,398;47,523;11,645;0,686;11,686;36,645;71,563;167,357;261,141;297,60;309,19;309,0;297,0;261,19;215,40;167,81;155,81;143,60" o:connectangles="0,0,0,0,0,0,0,0,0,0,0,0,0,0,0,0,0,0,0,0,0,0,0"/>
            </v:shape>
            <v:shape id="Freeform 67" o:spid="_x0000_s1097" style="position:absolute;left:1855;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OqW8MA&#10;AADbAAAADwAAAGRycy9kb3ducmV2LnhtbESPQWsCMRSE7wX/Q3hCbzXRwyJbo0ir0FupbSm9PTdv&#10;d6OblyWJ6/bfN0Khx2FmvmFWm9F1YqAQrWcN85kCQVx5Y7nR8PG+f1iCiAnZYOeZNPxQhM16crfC&#10;0vgrv9FwSI3IEI4lamhT6kspY9WSwzjzPXH2ah8cpixDI03Aa4a7Ti6UKqRDy3mhxZ6eWqrOh4vT&#10;MLxePm1zOn6H2tRqtF87+ayU1vfTcfsIItGY/sN/7RejoSjg9iX/AL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4OqW8MAAADbAAAADwAAAAAAAAAAAAAAAACYAgAAZHJzL2Rv&#10;d25yZXYueG1sUEsFBgAAAAAEAAQA9QAAAIgDAAAAAA==&#10;" path="m23,525l60,381,83,237r,-134l60,,36,,12,21,,62r,41l23,196,47,319,36,422,12,503r,22l23,525xe" stroked="f">
              <v:path arrowok="t" o:connecttype="custom" o:connectlocs="23,525;60,381;83,237;83,103;60,0;36,0;12,21;0,62;0,103;23,196;47,319;36,422;12,503;12,525;23,525" o:connectangles="0,0,0,0,0,0,0,0,0,0,0,0,0,0,0"/>
            </v:shape>
            <v:shape id="Freeform 68" o:spid="_x0000_s1098" style="position:absolute;left:1855;top:13417;width:84;height:525;visibility:visible;mso-wrap-style:square;v-text-anchor:top" coordsize="84,5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9rsUA&#10;AADbAAAADwAAAGRycy9kb3ducmV2LnhtbESPQWvCQBSE74X+h+UVvJS6aUEtqWtoSxUvHowh59fs&#10;MwnNvg3ZbRL99a4geBxm5htmmYymET11rras4HUagSAurK65VJAd1i/vIJxH1thYJgUncpCsHh+W&#10;GGs78J761JciQNjFqKDyvo2ldEVFBt3UtsTBO9rOoA+yK6XucAhw08i3KJpLgzWHhQpb+q6o+Ev/&#10;jYJZY79mvwt73GzO2f5599PnOpdKTZ7Gzw8QnkZ/D9/aW61gvoDrl/AD5O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T2uxQAAANsAAAAPAAAAAAAAAAAAAAAAAJgCAABkcnMv&#10;ZG93bnJldi54bWxQSwUGAAAAAAQABAD1AAAAigMAAAAA&#10;" path="m23,525l60,381,83,237r,-134l60,,36,,12,21,,62r,41l23,196,47,319,36,422,12,503r,22l23,525xe" filled="f" strokecolor="white" strokeweight=".19928mm">
              <v:path arrowok="t" o:connecttype="custom" o:connectlocs="23,525;60,381;83,237;83,103;60,0;36,0;12,21;0,62;0,103;23,196;47,319;36,422;12,503;12,525;23,525" o:connectangles="0,0,0,0,0,0,0,0,0,0,0,0,0,0,0"/>
            </v:shape>
            <v:shape id="Freeform 69" o:spid="_x0000_s1099" style="position:absolute;left:1714;top:13076;width:237;height:218;visibility:visible;mso-wrap-style:square;v-text-anchor:top" coordsize="237,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i9M8EA&#10;AADbAAAADwAAAGRycy9kb3ducmV2LnhtbERPu27CMBTdkfoP1q3EVpwiCijFoBaBRKfyWthu40sc&#10;1b4OsQnh7+uhEuPRec8WnbOipSZUnhW8DjIQxIXXFZcKjof1yxREiMgarWdScKcAi/lTb4a59jfe&#10;UbuPpUghHHJUYGKscylDYchhGPiaOHFn3ziMCTal1A3eUrizcphlY+mw4tRgsKaloeJ3f3UKvuvq&#10;bXVZF/R5/jKjrb1P7Kn9Uar/3H28g4jUxYf4373RCsZpbPqSfoC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IvTPBAAAA2wAAAA8AAAAAAAAAAAAAAAAAmAIAAGRycy9kb3du&#10;cmV2LnhtbFBLBQYAAAAABAAEAPUAAACGAwAAAAA=&#10;" path="m225,93l177,31,131,,71,,23,31,,74,,93r35,l120,115r33,21l189,196r12,22l225,196r12,-40l225,93xe" stroked="f">
              <v:path arrowok="t" o:connecttype="custom" o:connectlocs="225,93;177,31;131,0;71,0;23,31;0,74;0,93;35,93;120,115;153,136;189,196;201,218;225,196;237,156;225,93" o:connectangles="0,0,0,0,0,0,0,0,0,0,0,0,0,0,0"/>
            </v:shape>
            <v:shape id="Freeform 70" o:spid="_x0000_s1100" style="position:absolute;left:1714;top:13076;width:237;height:218;visibility:visible;mso-wrap-style:square;v-text-anchor:top" coordsize="237,2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xcKsQA&#10;AADbAAAADwAAAGRycy9kb3ducmV2LnhtbESPQWsCMRSE70L/Q3iF3jSrB6lboyyCttCDqC30+Ng8&#10;N4ublzWJuvvvG0HwOMzMN8x82dlGXMmH2rGC8SgDQVw6XXOl4OewHr6DCBFZY+OYFPQUYLl4Gcwx&#10;1+7GO7ruYyUShEOOCkyMbS5lKA1ZDCPXEifv6LzFmKSvpPZ4S3DbyEmWTaXFmtOCwZZWhsrT/mIV&#10;hNXsct7+fvdF4TdFaPvj36fZKvX22hUfICJ18Rl+tL+0gukM7l/S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sXCrEAAAA2wAAAA8AAAAAAAAAAAAAAAAAmAIAAGRycy9k&#10;b3ducmV2LnhtbFBLBQYAAAAABAAEAPUAAACJAwAAAAA=&#10;" path="m225,93l177,31,131,,71,,23,31,,74,,93r35,l120,115r33,21l189,196r12,22l225,196r12,-40l225,93xe" filled="f" strokecolor="white" strokeweight=".19928mm">
              <v:path arrowok="t" o:connecttype="custom" o:connectlocs="225,93;177,31;131,0;71,0;23,31;0,74;0,93;35,93;120,115;153,136;189,196;201,218;225,196;237,156;225,93" o:connectangles="0,0,0,0,0,0,0,0,0,0,0,0,0,0,0"/>
            </v:shape>
            <v:shape id="Freeform 71" o:spid="_x0000_s1101" style="position:absolute;left:1527;top:14156;width:177;height:103;visibility:visible;mso-wrap-style:square;v-text-anchor:top" coordsize="17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XEu8AA&#10;AADbAAAADwAAAGRycy9kb3ducmV2LnhtbERPz2vCMBS+D/Y/hDfYbU0rbJNqLGVjsKN1onh7NM+m&#10;2LyUJGq3v345CB4/vt/LarKDuJAPvWMFRZaDIG6d7rlTsP35epmDCBFZ4+CYFPxSgGr1+LDEUrsr&#10;N3TZxE6kEA4lKjAxjqWUoTVkMWRuJE7c0XmLMUHfSe3xmsLtIGd5/iYt9pwaDI70Yag9bc5WgX9t&#10;6s/aFXLfr6e/xqxx5w+o1PPTVC9ARJriXXxzf2sF72l9+pJ+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PXEu8AAAADbAAAADwAAAAAAAAAAAAAAAACYAgAAZHJzL2Rvd25y&#10;ZXYueG1sUEsFBgAAAAAEAAQA9QAAAIUDAAAAAA==&#10;" path="m81,l69,,,83r11,20l69,62r24,l129,103,177,83r,-21l141,62,105,21,81,xe" stroked="f">
              <v:path arrowok="t" o:connecttype="custom" o:connectlocs="81,0;69,0;0,83;11,103;69,62;93,62;129,103;177,83;177,62;141,62;105,21;81,0" o:connectangles="0,0,0,0,0,0,0,0,0,0,0,0"/>
            </v:shape>
            <v:shape id="Freeform 72" o:spid="_x0000_s1102" style="position:absolute;left:1527;top:14156;width:187;height:103;visibility:visible;mso-wrap-style:square;v-text-anchor:top" coordsize="187,1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yCaMIA&#10;AADbAAAADwAAAGRycy9kb3ducmV2LnhtbESP3WoCMRSE7wu+QziCdzVRoZV1o4hS6IW96LYPcNyc&#10;/dHNyZJEd337plDo5TAz3zD5brSduJMPrWMNi7kCQVw603Kt4fvr7XkNIkRkg51j0vCgALvt5CnH&#10;zLiBP+lexFokCIcMNTQx9pmUoWzIYpi7njh5lfMWY5K+lsbjkOC2k0ulXqTFltNCgz0dGiqvxc1q&#10;6E8Xfz6sgjp2WLXmQ3Gtbqz1bDruNyAijfE//Nd+NxpeF/D7Jf0A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TIJowgAAANsAAAAPAAAAAAAAAAAAAAAAAJgCAABkcnMvZG93&#10;bnJldi54bWxQSwUGAAAAAAQABAD1AAAAhwMAAAAA&#10;" path="m177,62r-36,l105,21,81,,69,,,83r11,20l69,62r24,l129,103,177,83r,-21l187,62r-10,xe" filled="f" strokecolor="white" strokeweight=".19928mm">
              <v:path arrowok="t" o:connecttype="custom" o:connectlocs="177,62;141,62;105,21;81,0;69,0;0,83;11,103;69,62;93,62;129,103;177,83;177,62;187,62;177,62" o:connectangles="0,0,0,0,0,0,0,0,0,0,0,0,0,0"/>
            </v:shape>
            <v:shape id="Freeform 73" o:spid="_x0000_s1103" style="position:absolute;left:1539;top:14240;width:283;height:655;visibility:visible;mso-wrap-style:square;v-text-anchor:top" coordsize="283,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HRMMA&#10;AADbAAAADwAAAGRycy9kb3ducmV2LnhtbESPwWrDMBBE74X+g9hAL6WRm4MTnCjBLTXkkkOT9L5Y&#10;G0vEWhlJddy/rwqBHoeZecNsdpPrxUghWs8KXucFCOLWa8udgvOpeVmBiAlZY++ZFPxQhN328WGD&#10;lfY3/qTxmDqRIRwrVGBSGiopY2vIYZz7gTh7Fx8cpixDJ3XAW4a7Xi6KopQOLecFgwO9G2qvx2+n&#10;4M3YcXl+tmVbh/rwJWPzUe4bpZ5mU70GkWhK/+F7e68VLBfw9yX/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HRMMAAADbAAAADwAAAAAAAAAAAAAAAACYAgAAZHJzL2Rv&#10;d25yZXYueG1sUEsFBgAAAAAEAAQA9QAAAIgDAAAAAA==&#10;" path="m23,614l57,542,153,338,235,141,271,60,283,19,283,,259,19r-48,81l141,172,69,235,23,256r-11,l12,276r11,62l23,420,,595r,60l23,614xe" stroked="f">
              <v:path arrowok="t" o:connecttype="custom" o:connectlocs="23,614;57,542;153,338;235,141;271,60;283,19;283,0;259,19;211,100;141,172;69,235;23,256;12,256;12,276;23,338;23,420;0,595;0,655;23,614" o:connectangles="0,0,0,0,0,0,0,0,0,0,0,0,0,0,0,0,0,0,0"/>
            </v:shape>
            <v:shape id="Freeform 74" o:spid="_x0000_s1104" style="position:absolute;left:1539;top:14240;width:283;height:655;visibility:visible;mso-wrap-style:square;v-text-anchor:top" coordsize="283,6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qPcMA&#10;AADbAAAADwAAAGRycy9kb3ducmV2LnhtbESPzWoCQRCE7wHfYWghtziTCEZWRwkGJckh4A+em512&#10;d3GnZ91pdfP2GUHwWFTVV9R03vlaXaiNVWALrwMDijgPruLCwm67fBmDioLssA5MFv4ownzWe5pi&#10;5sKV13TZSKEShGOGFkqRJtM65iV5jIPQECfvEFqPkmRbaNfiNcF9rd+MGWmPFaeFEhtalJQfN2dv&#10;4VfO++HnKRdcmA5HMj6tvs2Ptc/97mMCSqiTR/je/nIW3odw+5J+gJ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qPcMAAADbAAAADwAAAAAAAAAAAAAAAACYAgAAZHJzL2Rv&#10;d25yZXYueG1sUEsFBgAAAAAEAAQA9QAAAIgDAAAAAA==&#10;" path="m283,19l271,60r-36,81l153,338,57,542,23,614,,655,,595,23,420r,-82l12,276r,-20l23,256,69,235r72,-63l211,100,259,19,283,r,19xe" filled="f" strokecolor="white" strokeweight=".19928mm">
              <v:path arrowok="t" o:connecttype="custom" o:connectlocs="283,19;271,60;235,141;153,338;57,542;23,614;0,655;0,595;23,420;23,338;12,276;12,256;23,256;69,235;141,172;211,100;259,19;283,0;283,19" o:connectangles="0,0,0,0,0,0,0,0,0,0,0,0,0,0,0,0,0,0,0"/>
            </v:shape>
            <v:shape id="Freeform 75" o:spid="_x0000_s1105" style="position:absolute;left:1810;top:14557;width:36;height:463;visibility:visible;mso-wrap-style:square;v-text-anchor:top" coordsize="36,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nRsMA&#10;AADbAAAADwAAAGRycy9kb3ducmV2LnhtbESPQWvCQBSE7wX/w/IEL0E3FmkluooIQr1oq168PbLP&#10;JJp9G3bXGP+9Wyj0OMzMN8x82ZlatOR8ZVnBeJSCIM6trrhQcDpuhlMQPiBrrC2Tgid5WC56b3PM&#10;tH3wD7WHUIgIYZ+hgjKEJpPS5yUZ9CPbEEfvYp3BEKUrpHb4iHBTy/c0/ZAGK44LJTa0Lim/He5G&#10;AX3v3Ta5du6S3M87qnVybMc7pQb9bjUDEagL/+G/9pdW8DmB3y/x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ZnRsMAAADbAAAADwAAAAAAAAAAAAAAAACYAgAAZHJzL2Rv&#10;d25yZXYueG1sUEsFBgAAAAAEAAQA9QAAAIgDAAAAAA==&#10;" path="m24,l12,19,,122,,359,12,463r12,l24,443,36,359r,-81l24,184,36,62,36,,24,xe" stroked="f">
              <v:path arrowok="t" o:connecttype="custom" o:connectlocs="24,0;12,19;0,122;0,359;12,463;24,463;24,443;36,359;36,278;24,184;36,62;36,0;24,0" o:connectangles="0,0,0,0,0,0,0,0,0,0,0,0,0"/>
            </v:shape>
            <v:shape id="Freeform 76" o:spid="_x0000_s1106" style="position:absolute;left:1810;top:14557;width:36;height:463;visibility:visible;mso-wrap-style:square;v-text-anchor:top" coordsize="36,4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4oY8UA&#10;AADbAAAADwAAAGRycy9kb3ducmV2LnhtbESPQWvCQBSE7wX/w/KE3pqNKVWJriKFllKkaCJ4fWSf&#10;STD7NuxuY/rv3UKhx2FmvmHW29F0YiDnW8sKZkkKgriyuuVawal8e1qC8AFZY2eZFPyQh+1m8rDG&#10;XNsbH2koQi0ihH2OCpoQ+lxKXzVk0Ce2J47exTqDIUpXS+3wFuGmk1mazqXBluNCgz29NlRdi2+j&#10;4Hw9fZXFfunD8zxr68Psfeg/M6Uep+NuBSLQGP7Df+0PrWDxAr9f4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XihjxQAAANsAAAAPAAAAAAAAAAAAAAAAAJgCAABkcnMv&#10;ZG93bnJldi54bWxQSwUGAAAAAAQABAD1AAAAigMAAAAA&#10;" path="m24,443l36,359r,-81l24,184,36,62,36,,24,,12,19,,122,,359,12,463r12,l24,443xe" filled="f" strokecolor="white" strokeweight=".19928mm">
              <v:path arrowok="t" o:connecttype="custom" o:connectlocs="24,443;36,359;36,278;24,184;36,62;36,0;24,0;12,19;0,122;0,359;12,463;24,463;24,443" o:connectangles="0,0,0,0,0,0,0,0,0,0,0,0,0"/>
            </v:shape>
            <v:shape id="Freeform 77" o:spid="_x0000_s1107" style="position:absolute;left:1985;top:13921;width:264;height:194;visibility:visible;mso-wrap-style:square;v-text-anchor:top" coordsize="264,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AcMA&#10;AADbAAAADwAAAGRycy9kb3ducmV2LnhtbESP0WrCQBRE3wX/YblC33SjQiypmyDSgkWoVP2AS/Y2&#10;mzZ7N2ZXE/++Wyj4OMzMGWZdDLYRN+p87VjBfJaAIC6drrlScD69TZ9B+ICssXFMCu7kocjHozVm&#10;2vX8SbdjqESEsM9QgQmhzaT0pSGLfuZa4uh9uc5iiLKrpO6wj3DbyEWSpNJizXHBYEtbQ+XP8WoV&#10;yL1+p4/DcpVeXxeW6DvtTXJR6mkybF5ABBrCI/zf3mkFqxT+vsQf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gAcMAAADbAAAADwAAAAAAAAAAAAAAAACYAgAAZHJzL2Rv&#10;d25yZXYueG1sUEsFBgAAAAAEAAQA9QAAAIgDAAAAAA==&#10;" path="m,172r,22l47,131,107,91,179,71r48,41l239,131r12,-19l263,71,251,40,227,,191,,119,19,47,91,,172xe" stroked="f">
              <v:path arrowok="t" o:connecttype="custom" o:connectlocs="0,172;0,194;47,131;107,91;179,71;227,112;239,131;251,112;263,71;251,40;227,0;191,0;119,19;47,91;0,172" o:connectangles="0,0,0,0,0,0,0,0,0,0,0,0,0,0,0"/>
            </v:shape>
            <v:shape id="Freeform 78" o:spid="_x0000_s1108" style="position:absolute;left:1985;top:13921;width:264;height:194;visibility:visible;mso-wrap-style:square;v-text-anchor:top" coordsize="264,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dIVMQA&#10;AADbAAAADwAAAGRycy9kb3ducmV2LnhtbESPS2sCQRCE7wH/w9BCbnFWE1+ro6ggeIr4Ao/NTu8D&#10;d3qWnXHd+OszQiDHoqq+oubL1pSiodoVlhX0exEI4sTqgjMF59P2YwLCeWSNpWVS8EMOlovO2xxj&#10;bR98oOboMxEg7GJUkHtfxVK6JCeDrmcr4uCltjbog6wzqWt8BLgp5SCKRtJgwWEhx4o2OSW3490o&#10;WH/th9/P82b9ydPb4GKcbdL0qtR7t13NQHhq/X/4r73TCsZjeH0JP0A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nSFTEAAAA2wAAAA8AAAAAAAAAAAAAAAAAmAIAAGRycy9k&#10;b3ducmV2LnhtbFBLBQYAAAAABAAEAPUAAACJAwAAAAA=&#10;" path="m,172l47,91,119,19,191,r36,l251,40r12,31l251,112r-12,19l227,112,179,71,107,91,47,131,,194,,172xe" filled="f" strokecolor="white" strokeweight=".19928mm">
              <v:path arrowok="t" o:connecttype="custom" o:connectlocs="0,172;47,91;119,19;191,0;227,0;251,40;263,71;251,112;239,131;227,112;179,71;107,91;47,131;0,194;0,172" o:connectangles="0,0,0,0,0,0,0,0,0,0,0,0,0,0,0"/>
            </v:shape>
            <v:shape id="Freeform 79" o:spid="_x0000_s1109" style="position:absolute;left:2213;top:14218;width:94;height:461;visibility:visible;mso-wrap-style:square;v-text-anchor:top" coordsize="94,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kpL4A&#10;AADbAAAADwAAAGRycy9kb3ducmV2LnhtbERPy4rCMBTdC/5DuIK7MXXEUapRZGAGGVB84fqSXNtq&#10;c1OaTK1/bxaCy8N5z5etLUVDtS8cKxgOEhDE2pmCMwWn48/HFIQPyAZLx6TgQR6Wi25njqlxd95T&#10;cwiZiCHsU1SQh1ClUnqdk0U/cBVx5C6uthgirDNparzHcFvKzyT5khYLjg05VvSdk74d/q0C1uO/&#10;5le69fY82ly52GlMnFeq32tXMxCB2vAWv9xro2ASx8Yv8QfIx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lO5KS+AAAA2wAAAA8AAAAAAAAAAAAAAAAAmAIAAGRycy9kb3ducmV2&#10;LnhtbFBLBQYAAAAABAAEAPUAAACDAwAAAAA=&#10;" path="m23,441r,19l33,460,45,441,81,316,93,215,81,122,69,62,33,,11,,,81r23,82l33,256r,144l23,441xe" stroked="f">
              <v:path arrowok="t" o:connecttype="custom" o:connectlocs="23,441;23,460;33,460;45,441;81,316;93,215;81,122;69,62;33,0;11,0;0,81;23,163;33,256;33,400;23,441" o:connectangles="0,0,0,0,0,0,0,0,0,0,0,0,0,0,0"/>
            </v:shape>
            <v:shape id="Freeform 80" o:spid="_x0000_s1110" style="position:absolute;left:2213;top:14218;width:94;height:461;visibility:visible;mso-wrap-style:square;v-text-anchor:top" coordsize="94,4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tvEsQA&#10;AADbAAAADwAAAGRycy9kb3ducmV2LnhtbESPzWrDMBCE74W8g9hAbo0cH9zWiRJM0qS9lTo/58Xa&#10;2MbWyliq7b59VSj0OMzMN8xmN5lWDNS72rKC1TICQVxYXXOp4HI+Pj6DcB5ZY2uZFHyTg9129rDB&#10;VNuRP2nIfSkChF2KCirvu1RKV1Rk0C1tRxy8u+0N+iD7UuoexwA3rYyjKJEGaw4LFXa0r6ho8i+j&#10;4PCaUHO7ZtEhrj+OMm+Gt8vprtRiPmVrEJ4m/x/+a79rBU8v8Psl/A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rbxLEAAAA2wAAAA8AAAAAAAAAAAAAAAAAmAIAAGRycy9k&#10;b3ducmV2LnhtbFBLBQYAAAAABAAEAPUAAACJAwAAAAA=&#10;" path="m11,l33,,69,62r12,60l93,215,81,316,45,441,33,460r-10,l23,441,33,400r,-144l23,163,,81,11,xe" filled="f" strokecolor="white" strokeweight=".19928mm">
              <v:path arrowok="t" o:connecttype="custom" o:connectlocs="11,0;33,0;69,62;81,122;93,215;81,316;45,441;33,460;23,460;23,441;33,400;33,256;23,163;0,81;11,0" o:connectangles="0,0,0,0,0,0,0,0,0,0,0,0,0,0,0"/>
            </v:shape>
            <v:shape id="Freeform 81" o:spid="_x0000_s1111" style="position:absolute;left:1891;top:981;width:8604;height:821;visibility:visible;mso-wrap-style:square;v-text-anchor:top" coordsize="8604,8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UP9r8A&#10;AADbAAAADwAAAGRycy9kb3ducmV2LnhtbERPTYvCMBC9L/gfwgje1tQFF6lGEUXxILhbPXgcmrEp&#10;NpOSZGv995uD4PHxvher3jaiIx9qxwom4wwEcel0zZWCy3n3OQMRIrLGxjEpeFKA1XLwscBcuwf/&#10;UlfESqQQDjkqMDG2uZShNGQxjF1LnLib8xZjgr6S2uMjhdtGfmXZt7RYc2ow2NLGUHkv/qwCwuO2&#10;+gm4P+nr0ZvptLu3xUmp0bBfz0FE6uNb/HIftIJZWp++pB8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hQ/2vwAAANsAAAAPAAAAAAAAAAAAAAAAAJgCAABkcnMvZG93bnJl&#10;di54bWxQSwUGAAAAAAQABAD1AAAAhAMAAAAA&#10;" path="m201,482r-12,41l165,482,153,441r12,-41l165,360r48,-22l249,400r24,123l261,626r-24,50l201,720r-36,l117,698,83,636,60,563,47,441,60,319,107,194r58,-51l273,124r8068,l8437,143r70,51l8555,319r12,122l8555,563r-24,73l8495,698r-34,22l8413,720r-36,-44l8353,626,8341,523r12,-123l8401,338r36,22l8461,400r,82l8425,523r-12,-41l8401,463r-12,40l8413,585r24,41l8461,607r24,-22l8495,523r,-163l8473,297r-36,-41l8401,256r-36,22l8329,338r-24,84l8293,523r24,113l8341,739r48,62l8425,820r82,-19l8567,698r36,-135l8603,422,8591,256,8543,143,8461,40,8401,21,8341,,273,,213,21,153,40,71,143,23,256,,422,11,563,47,698r60,103l189,820r48,-19l273,739,309,636,321,523,309,422,285,338,249,278,213,256r-48,l141,297r-24,63l107,441r10,82l129,585r24,22l165,626r36,-41l225,503,213,463r-12,19xe" fillcolor="#af976f" stroked="f">
              <v:path arrowok="t" o:connecttype="custom" o:connectlocs="189,523;153,441;165,360;249,400;261,626;201,720;117,698;60,563;60,319;165,143;8341,124;8507,194;8567,441;8531,636;8461,720;8377,676;8341,523;8401,338;8461,400;8425,523;8401,463;8413,585;8461,607;8495,523;8473,297;8401,256;8329,338;8293,523;8341,739;8425,820;8567,698;8603,422;8543,143;8401,21;273,0;153,40;23,256;11,563;107,801;237,801;309,636;309,422;249,278;165,256;117,360;117,523;153,607;201,585;213,463" o:connectangles="0,0,0,0,0,0,0,0,0,0,0,0,0,0,0,0,0,0,0,0,0,0,0,0,0,0,0,0,0,0,0,0,0,0,0,0,0,0,0,0,0,0,0,0,0,0,0,0,0"/>
            </v:shape>
            <v:shape id="Freeform 82" o:spid="_x0000_s1112" style="position:absolute;left:1891;top:14322;width:8604;height:823;visibility:visible;mso-wrap-style:square;v-text-anchor:top" coordsize="8604,8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uN98EA&#10;AADbAAAADwAAAGRycy9kb3ducmV2LnhtbESP0YrCMBRE3wX/IVxh3zR1QS1doyyCrOyLWv2Au821&#10;KdvclCbW+vdGEHwcZuYMs1z3thYdtb5yrGA6SUAQF05XXCo4n7bjFIQPyBprx6TgTh7Wq+FgiZl2&#10;Nz5Sl4dSRAj7DBWYEJpMSl8YsugnriGO3sW1FkOUbSl1i7cIt7X8TJK5tFhxXDDY0MZQ8Z9frQJ9&#10;t9cZd7/8s0/+DsZfiuPCpUp9jPrvLxCB+vAOv9o7rSCdwvNL/AF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7jffBAAAA2wAAAA8AAAAAAAAAAAAAAAAAmAIAAGRycy9kb3du&#10;cmV2LnhtbFBLBQYAAAAABAAEAPUAAACGAwAAAAA=&#10;" path="m8365,566r36,19l8437,585r36,-41l8495,484r,-187l8485,256r-24,-41l8437,215r-24,22l8389,319r12,62l8413,340r12,-21l8461,340r,101l8437,484r-36,l8353,422,8341,319r12,-104l8377,143r36,-40l8461,103r34,21l8531,175r24,103l8567,381r-12,144l8507,616r-70,84l8341,719r-8068,l165,700,107,616,60,525,47,381,60,278,83,175r34,-51l165,103r36,l237,143r24,72l273,319,249,422r-36,62l165,484r,-43l153,381r12,-41l189,319r12,21l213,381r12,-62l201,237,165,215r-12,l129,256r-12,41l107,381r10,103l141,544r24,41l213,585r36,-19l285,503r24,-81l321,297,309,196,273,103,237,21,189,,107,40,47,143,11,256,,422,23,566,71,700r82,82l213,823r8188,l8461,782r82,-82l8591,566r12,-144l8603,256,8567,143,8507,40,8425,r-36,21l8341,103r-24,93l8293,297r12,125l8329,503r36,63xe" fillcolor="#af976f" stroked="f">
              <v:path arrowok="t" o:connecttype="custom" o:connectlocs="8401,585;8473,544;8495,297;8461,215;8413,237;8401,381;8425,319;8461,441;8401,484;8341,319;8377,143;8461,103;8531,175;8567,381;8507,616;8341,719;165,700;60,525;60,278;117,124;201,103;261,215;249,422;165,484;153,381;189,319;213,381;201,237;153,215;117,297;117,484;165,585;249,566;309,422;309,196;237,21;107,40;11,256;23,566;153,782;8401,823;8543,700;8603,422;8567,143;8425,0;8341,103;8293,297;8329,503" o:connectangles="0,0,0,0,0,0,0,0,0,0,0,0,0,0,0,0,0,0,0,0,0,0,0,0,0,0,0,0,0,0,0,0,0,0,0,0,0,0,0,0,0,0,0,0,0,0,0,0"/>
            </v:shape>
            <v:shape id="Freeform 83" o:spid="_x0000_s1113" style="position:absolute;left:1479;top:1363;width:367;height:12733;visibility:visible;mso-wrap-style:square;v-text-anchor:top" coordsize="367,1273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Qf88UA&#10;AADbAAAADwAAAGRycy9kb3ducmV2LnhtbESPT2vCQBTE74LfYXlCb82moYiNrlJtCx56aBPB6yP7&#10;TILZt2l288dv3y0UPA4z8xtms5tMIwbqXG1ZwVMUgyAurK65VHDKPx5XIJxH1thYJgU3crDbzmcb&#10;TLUd+ZuGzJciQNilqKDyvk2ldEVFBl1kW+LgXWxn0AfZlVJ3OAa4aWQSx0tpsOawUGFLh4qKa9Yb&#10;Be9vbp887wfd35rPr/x8eKl/zlqph8X0ugbhafL38H/7qBWsEvj7En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B/zxQAAANsAAAAPAAAAAAAAAAAAAAAAAJgCAABkcnMv&#10;ZG93bnJldi54bWxQSwUGAAAAAAQABAD1AAAAigMAAAAA&#10;" path="m225,595l177,554,153,482r,-103l165,359r24,-21l225,359r,63l213,463r-12,19l225,503r34,-40l271,379,259,338r,-41l225,256,189,237r-36,19l129,319r-12,60l117,554r36,81l189,679r36,19l283,679r48,-63l355,523,367,422,355,237,307,103,247,21,189,,117,40,60,153,12,338r,144l,616,,12138r12,132l12,12394r48,185l117,12692r72,41l247,12711r60,-81l355,12517r12,-185l355,12229r-24,-91l283,12054r-58,-20l189,12054r-36,62l117,12188r,166l129,12435r24,41l189,12498r36,l259,12454r,-40l271,12354r-12,-63l225,12229r-24,41l213,12291r12,41l225,12394r-60,l153,12354r,-84l177,12169r48,-31l271,12157r24,53l319,12291r,103l307,12476r-24,82l247,12610r-58,20l141,12610r-60,-93l60,12354,48,12138,48,595,60,379,81,237,141,134r48,-31l247,112r36,63l307,256r12,103l319,441r-24,82l271,575r-46,20xe" fillcolor="#af976f" stroked="f">
              <v:path arrowok="t" o:connecttype="custom" o:connectlocs="177,554;153,379;189,338;225,422;201,482;259,463;259,338;225,256;153,256;117,379;153,635;225,698;331,616;367,422;307,103;189,0;60,153;12,482;0,12138;12,12394;117,12692;247,12711;355,12517;355,12229;283,12054;189,12054;117,12188;129,12435;189,12498;259,12454;271,12354;225,12229;213,12291;225,12394;153,12354;177,12169;271,12157;319,12291;307,12476;247,12610;141,12610;60,12354;48,595;81,237;189,103;283,175;319,359;295,523;225,595" o:connectangles="0,0,0,0,0,0,0,0,0,0,0,0,0,0,0,0,0,0,0,0,0,0,0,0,0,0,0,0,0,0,0,0,0,0,0,0,0,0,0,0,0,0,0,0,0,0,0,0,0"/>
            </v:shape>
            <v:shape id="Freeform 84" o:spid="_x0000_s1114" style="position:absolute;left:10365;top:962;width:307;height:701;visibility:visible;mso-wrap-style:square;v-text-anchor:top" coordsize="307,7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RxlsUA&#10;AADbAAAADwAAAGRycy9kb3ducmV2LnhtbESPS4sCMRCE78L+h9CCF9GMDwaZNYrsrrLgQXwge2wm&#10;PQ+cdIZJ1PHfbwTBY1FVX1HzZWsqcaPGlZYVjIYRCOLU6pJzBafjejAD4TyyxsoyKXiQg+XiozPH&#10;RNs77+l28LkIEHYJKii8rxMpXVqQQTe0NXHwMtsY9EE2udQN3gPcVHIcRbE0WHJYKLCmr4LSy+Fq&#10;FNhsZ3+2f/1qvcqz/mjqz7H+3ijV67arTxCeWv8Ov9q/WsFsAs8v4Qf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lHGWxQAAANsAAAAPAAAAAAAAAAAAAAAAAJgCAABkcnMv&#10;ZG93bnJldi54bWxQSwUGAAAAAAQABAD1AAAAigMAAAAA&#10;" path="m57,19l23,,12,19,,81r12,31l259,679r12,21l295,679r12,-41l295,575,57,19xe" fillcolor="#af976f" stroked="f">
              <v:path arrowok="t" o:connecttype="custom" o:connectlocs="57,19;23,0;12,19;0,81;12,112;259,679;271,700;295,679;307,638;295,575;57,19" o:connectangles="0,0,0,0,0,0,0,0,0,0,0"/>
            </v:shape>
            <v:shape id="Freeform 85" o:spid="_x0000_s1115" style="position:absolute;left:1726;top:962;width:295;height:701;visibility:visible;mso-wrap-style:square;v-text-anchor:top" coordsize="295,7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QeqsYA&#10;AADbAAAADwAAAGRycy9kb3ducmV2LnhtbESPQWvCQBSE74X+h+UVvEjdWGqR6CZISEGolFa9eHtm&#10;n0lI9m3Irhr/vVsQehxm5htmmQ6mFRfqXW1ZwXQSgSAurK65VLDffb7OQTiPrLG1TApu5CBNnp+W&#10;GGt75V+6bH0pAoRdjAoq77tYSldUZNBNbEccvJPtDfog+1LqHq8Bblr5FkUf0mDNYaHCjrKKimZ7&#10;Ngq+sm9Xb3bj2fjwk23O0TFvDm2u1OhlWC1AeBr8f/jRXmsF83f4+xJ+gEz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xQeqsYAAADbAAAADwAAAAAAAAAAAAAAAACYAgAAZHJz&#10;L2Rvd25yZXYueG1sUEsFBgAAAAAEAAQA9QAAAIsDAAAAAA==&#10;" path="m261,19r,l12,575,,638r12,41l23,700,48,679,295,112r,-93l273,,261,19xe" fillcolor="#af976f" stroked="f">
              <v:path arrowok="t" o:connecttype="custom" o:connectlocs="261,19;261,19;12,575;0,638;12,679;23,700;48,679;295,112;295,19;273,0;261,19" o:connectangles="0,0,0,0,0,0,0,0,0,0,0"/>
            </v:shape>
            <v:shape id="Freeform 86" o:spid="_x0000_s1116" style="position:absolute;left:10365;top:13818;width:307;height:679;visibility:visible;mso-wrap-style:square;v-text-anchor:top" coordsize="307,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m0McMA&#10;AADbAAAADwAAAGRycy9kb3ducmV2LnhtbESPQWvCQBSE74X+h+UJvdWN0ohEV5GWwt5Ko0h7e2Sf&#10;STD7dsmuJv33XUHwOMzMN8x6O9pOXKkPrWMFs2kGgrhypuVawWH/+boEESKywc4xKfijANvN89Ma&#10;C+MG/qZrGWuRIBwKVNDE6AspQ9WQxTB1njh5J9dbjEn2tTQ9DgluOznPsoW02HJaaNDTe0PVubxY&#10;BbXOj/5Lf1zm5duPPuqQD78Lr9TLZNytQEQa4yN8b2ujYJnD7Uv6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m0McMAAADbAAAADwAAAAAAAAAAAAAAAACYAgAAZHJzL2Rv&#10;d25yZXYueG1sUEsFBgAAAAAEAAQA9QAAAIgDAAAAAA==&#10;" path="m57,657r,l295,124,307,62,295,21,271,,259,21,12,566,,616r12,41l23,679,57,657xe" fillcolor="#af976f" stroked="f">
              <v:path arrowok="t" o:connecttype="custom" o:connectlocs="57,657;57,657;295,124;307,62;295,21;271,0;259,21;12,566;0,616;12,657;23,679;57,657" o:connectangles="0,0,0,0,0,0,0,0,0,0,0,0"/>
            </v:shape>
            <v:shape id="Freeform 87" o:spid="_x0000_s1117" style="position:absolute;left:1726;top:13818;width:295;height:679;visibility:visible;mso-wrap-style:square;v-text-anchor:top" coordsize="295,6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Ky6MIA&#10;AADbAAAADwAAAGRycy9kb3ducmV2LnhtbESPUWvCQBCE3wv+h2MF3+rFglaip4hQtQ9SjP6AJbcm&#10;wdxuzJ0x/fe9QqGPw8x8wyzXvatVR62vhA1Mxgko4lxsxYWBy/njdQ7KB2SLtTAZ+CYP69XgZYmp&#10;lSefqMtCoSKEfYoGyhCaVGufl+TQj6Uhjt5VWochyrbQtsVnhLtavyXJTDusOC6U2NC2pPyWPZyB&#10;PdfH/TTbfU2b9+6InyKT5C7GjIb9ZgEqUB/+w3/tgzUwn8Hvl/gD9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rLowgAAANsAAAAPAAAAAAAAAAAAAAAAAJgCAABkcnMvZG93&#10;bnJldi54bWxQSwUGAAAAAAQABAD1AAAAhwMAAAAA&#10;" path="m261,657r12,22l295,657r,-91l48,21,23,,12,21,,62r12,62l261,657xe" fillcolor="#af976f" stroked="f">
              <v:path arrowok="t" o:connecttype="custom" o:connectlocs="261,657;273,679;295,657;295,566;48,21;23,0;12,21;0,62;12,124;261,657" o:connectangles="0,0,0,0,0,0,0,0,0,0"/>
            </v:shape>
            <v:shape id="Freeform 88" o:spid="_x0000_s1118" style="position:absolute;left:1224;top:741;width:9950;height:142;visibility:visible;mso-wrap-style:square;v-text-anchor:top" coordsize="9950,1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b7IMMA&#10;AADbAAAADwAAAGRycy9kb3ducmV2LnhtbESPy2rDMBBF94H8g5hCdrHcEPJwrYQ2EOimiyaGbAdr&#10;ahtbI8eSH+3XV4VClpf7ONz0OJlGDNS5yrKC5ygGQZxbXXGhILuelzsQziNrbCyTgm9ycDzMZykm&#10;2o78ScPFFyKMsEtQQel9m0jp8pIMusi2xMH7sp1BH2RXSN3hGMZNI1dxvJEGKw6EEls6lZTXl94E&#10;7s9bTEV+1+t+U+8/sorteL4ptXiaXl9AeJr8I/zfftcKdlv4+xJ+gD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Qb7IMMAAADbAAAADwAAAAAAAAAAAAAAAACYAgAAZHJzL2Rv&#10;d25yZXYueG1sUEsFBgAAAAAEAAQA9QAAAIgDAAAAAA==&#10;" path="m50,141r9849,l9949,,,,50,141xe" fillcolor="#afafaf" stroked="f">
              <v:path arrowok="t" o:connecttype="custom" o:connectlocs="50,141;9899,141;9949,0;0,0;50,141" o:connectangles="0,0,0,0,0"/>
            </v:shape>
            <v:shape id="Freeform 89" o:spid="_x0000_s1119" style="position:absolute;left:11027;top:741;width:147;height:14725;visibility:visible;mso-wrap-style:square;v-text-anchor:top" coordsize="147,14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3ynL4A&#10;AADbAAAADwAAAGRycy9kb3ducmV2LnhtbERPy4rCMBTdC/5DuMJsRFNdSKmNIqIg48rHostLc22K&#10;zU1tonb+frIQXB7OO1/3thEv6nztWMFsmoAgLp2uuVJwvewnKQgfkDU2jknBH3lYr4aDHDPt3nyi&#10;1zlUIoawz1CBCaHNpPSlIYt+6lriyN1cZzFE2FVSd/iO4baR8yRZSIs1xwaDLW0Nlffz0yrY7erx&#10;43fea6L0bsrCFuyOhVI/o36zBBGoD1/xx33QCtI4Nn6JP0C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xN8py+AAAA2wAAAA8AAAAAAAAAAAAAAAAAmAIAAGRycy9kb3ducmV2&#10;LnhtbFBLBQYAAAAABAAEAPUAAACDAwAAAAA=&#10;" path="m,91l,14614r146,111l146,,,91xe" fillcolor="#afafaf" stroked="f">
              <v:path arrowok="t" o:connecttype="custom" o:connectlocs="0,91;0,14614;146,14725;146,0;0,91" o:connectangles="0,0,0,0,0"/>
            </v:shape>
            <v:shape id="Freeform 90" o:spid="_x0000_s1120" style="position:absolute;left:1224;top:15325;width:9950;height:151;visibility:visible;mso-wrap-style:square;v-text-anchor:top" coordsize="9950,1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xuUcEA&#10;AADbAAAADwAAAGRycy9kb3ducmV2LnhtbESPQYvCMBSE74L/ITzB2zZdD8WtpmVZEbyqy6K3R/Ns&#10;yzYvpYmx/nsjCB6HmfmGWZej6USgwbWWFXwmKQjiyuqWawW/x+3HEoTzyBo7y6TgTg7KYjpZY67t&#10;jfcUDr4WEcIuRwWN930upasaMugS2xNH72IHgz7KoZZ6wFuEm04u0jSTBluOCw329NNQ9X+4GgXX&#10;arHP/mg0m3DM8OxDyE6XoNR8Nn6vQHga/Tv8au+0guUXPL/EHyC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blHBAAAA2wAAAA8AAAAAAAAAAAAAAAAAmAIAAGRycy9kb3du&#10;cmV2LnhtbFBLBQYAAAAABAAEAPUAAACGAwAAAAA=&#10;" path="m50,l,151r9949,l9899,,50,xe" fillcolor="#afafaf" stroked="f">
              <v:path arrowok="t" o:connecttype="custom" o:connectlocs="50,0;0,151;9949,151;9899,0;50,0" o:connectangles="0,0,0,0,0"/>
            </v:shape>
            <v:shape id="Freeform 91" o:spid="_x0000_s1121" style="position:absolute;left:1224;top:741;width:149;height:14718;visibility:visible;mso-wrap-style:square;v-text-anchor:top" coordsize="149,147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Rbz8AA&#10;AADbAAAADwAAAGRycy9kb3ducmV2LnhtbERPzYrCMBC+C/sOYRb2IproQbQ2FdlV8CCC1QcYm7Ht&#10;bjMpTdTu25uD4PHj+09XvW3EnTpfO9YwGSsQxIUzNZcazqftaA7CB2SDjWPS8E8eVtnHIMXEuAcf&#10;6Z6HUsQQ9glqqEJoEyl9UZFFP3YtceSurrMYIuxKaTp8xHDbyKlSM2mx5thQYUvfFRV/+c1qCMPD&#10;ZSo3yrhmt1a9+90fTj97rb8++/USRKA+vMUv985oWMT18Uv8A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vRbz8AAAADbAAAADwAAAAAAAAAAAAAAAACYAgAAZHJzL2Rvd25y&#10;ZXYueG1sUEsFBgAAAAAEAAQA9QAAAIUDAAAAAA==&#10;" path="m148,14626l148,110,,,,14717r148,-91xe" fillcolor="#afafaf" stroked="f">
              <v:path arrowok="t" o:connecttype="custom" o:connectlocs="148,14626;148,110;0,0;0,14717;148,14626" o:connectangles="0,0,0,0,0"/>
            </v:shape>
            <v:rect id="Rectangle 92" o:spid="_x0000_s1122" style="position:absolute;left:5206;top:3030;width:2417;height:38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NUwcMA&#10;AADbAAAADwAAAGRycy9kb3ducmV2LnhtbESPT4vCMBTE74LfITxhb5q6B7HVKKIuevQf1L09mrdt&#10;sXkpTbRdP71ZWPA4zMxvmPmyM5V4UONKywrGowgEcWZ1ybmCy/lrOAXhPLLGyjIp+CUHy0W/N8dE&#10;25aP9Dj5XAQIuwQVFN7XiZQuK8igG9maOHg/tjHog2xyqRtsA9xU8jOKJtJgyWGhwJrWBWW3090o&#10;2E3r1XVvn21ebb936SGNN+fYK/Ux6FYzEJ46/w7/t/daQTyGvy/hB8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NUwcMAAADbAAAADwAAAAAAAAAAAAAAAACYAgAAZHJzL2Rv&#10;d25yZXYueG1sUEsFBgAAAAAEAAQA9QAAAIgDAAAAAA==&#10;" filled="f" stroked="f">
              <v:textbox style="mso-next-textbox:#Rectangle 92" inset="0,0,0,0">
                <w:txbxContent>
                  <w:p w:rsidR="00C948E2" w:rsidRDefault="00C948E2" w:rsidP="005C2DE7">
                    <w:pPr>
                      <w:spacing w:line="2900" w:lineRule="atLeast"/>
                      <w:ind w:left="-270"/>
                      <w:jc w:val="center"/>
                    </w:pPr>
                    <w:r>
                      <w:rPr>
                        <w:noProof/>
                        <w:sz w:val="20"/>
                        <w:szCs w:val="20"/>
                      </w:rPr>
                      <w:drawing>
                        <wp:inline distT="0" distB="0" distL="0" distR="0">
                          <wp:extent cx="1579245" cy="2172970"/>
                          <wp:effectExtent l="0" t="0" r="1905" b="0"/>
                          <wp:docPr id="9232" name="Picture 9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1579245" cy="2172970"/>
                                  </a:xfrm>
                                  <a:prstGeom prst="rect">
                                    <a:avLst/>
                                  </a:prstGeom>
                                  <a:noFill/>
                                  <a:ln>
                                    <a:noFill/>
                                  </a:ln>
                                </pic:spPr>
                              </pic:pic>
                            </a:graphicData>
                          </a:graphic>
                        </wp:inline>
                      </w:drawing>
                    </w:r>
                  </w:p>
                  <w:p w:rsidR="00C948E2" w:rsidRDefault="00C948E2" w:rsidP="005C2DE7">
                    <w:pPr>
                      <w:widowControl w:val="0"/>
                      <w:autoSpaceDE w:val="0"/>
                      <w:autoSpaceDN w:val="0"/>
                      <w:adjustRightInd w:val="0"/>
                    </w:pPr>
                  </w:p>
                </w:txbxContent>
              </v:textbox>
            </v:rect>
            <w10:wrap anchorx="page" anchory="page"/>
          </v:group>
        </w:pict>
      </w:r>
      <w:r w:rsidR="005C2DE7" w:rsidRPr="007C3294">
        <w:rPr>
          <w:rFonts w:ascii="Times New Roman" w:hAnsi="Times New Roman" w:cs="Times New Roman"/>
          <w:b/>
          <w:sz w:val="28"/>
          <w:szCs w:val="28"/>
        </w:rPr>
        <w:t>TRƯỜNG ĐẠI HỌC BÁCH KHOA HÀ NỘI</w:t>
      </w:r>
    </w:p>
    <w:p w:rsidR="005C2DE7" w:rsidRPr="007C3294" w:rsidRDefault="005C2DE7" w:rsidP="00712DF5">
      <w:pPr>
        <w:spacing w:after="0" w:line="360" w:lineRule="auto"/>
        <w:ind w:left="720"/>
        <w:jc w:val="center"/>
        <w:outlineLvl w:val="0"/>
        <w:rPr>
          <w:rFonts w:ascii="Times New Roman" w:hAnsi="Times New Roman" w:cs="Times New Roman"/>
          <w:sz w:val="28"/>
          <w:szCs w:val="28"/>
        </w:rPr>
      </w:pPr>
      <w:r w:rsidRPr="007C3294">
        <w:rPr>
          <w:rFonts w:ascii="Times New Roman" w:hAnsi="Times New Roman" w:cs="Times New Roman"/>
          <w:b/>
          <w:sz w:val="28"/>
          <w:szCs w:val="28"/>
        </w:rPr>
        <w:t>VIỆN ĐIỆN TỬ - VIỄN THÔNG</w:t>
      </w:r>
    </w:p>
    <w:p w:rsidR="005C2DE7" w:rsidRPr="007C3294" w:rsidRDefault="005C2DE7" w:rsidP="00712DF5">
      <w:pPr>
        <w:spacing w:after="0" w:line="360" w:lineRule="auto"/>
        <w:ind w:left="720"/>
        <w:jc w:val="center"/>
        <w:outlineLvl w:val="0"/>
        <w:rPr>
          <w:rFonts w:ascii="Times New Roman" w:hAnsi="Times New Roman" w:cs="Times New Roman"/>
          <w:sz w:val="28"/>
          <w:szCs w:val="28"/>
        </w:rPr>
      </w:pPr>
      <w:r w:rsidRPr="007C3294">
        <w:rPr>
          <w:rFonts w:ascii="Times New Roman" w:hAnsi="Times New Roman" w:cs="Times New Roman"/>
          <w:b/>
          <w:sz w:val="28"/>
          <w:szCs w:val="28"/>
        </w:rPr>
        <w:t>ESRC LAB</w:t>
      </w: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Đề tài:</w:t>
      </w:r>
    </w:p>
    <w:p w:rsidR="005C2DE7" w:rsidRPr="007C3294" w:rsidRDefault="005C2DE7"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 xml:space="preserve">SNAKE </w:t>
      </w:r>
      <w:r w:rsidR="00707238">
        <w:rPr>
          <w:rFonts w:ascii="Times New Roman" w:hAnsi="Times New Roman" w:cs="Times New Roman"/>
          <w:b/>
          <w:sz w:val="28"/>
          <w:szCs w:val="28"/>
        </w:rPr>
        <w:t xml:space="preserve">GAME </w:t>
      </w:r>
      <w:r w:rsidRPr="007C3294">
        <w:rPr>
          <w:rFonts w:ascii="Times New Roman" w:hAnsi="Times New Roman" w:cs="Times New Roman"/>
          <w:b/>
          <w:sz w:val="28"/>
          <w:szCs w:val="28"/>
        </w:rPr>
        <w:t>trên Kit DE1</w:t>
      </w:r>
    </w:p>
    <w:p w:rsidR="005C2DE7" w:rsidRPr="007C3294" w:rsidRDefault="005C2DE7" w:rsidP="00712DF5">
      <w:pPr>
        <w:spacing w:after="0" w:line="360" w:lineRule="auto"/>
        <w:jc w:val="center"/>
        <w:rPr>
          <w:rFonts w:ascii="Times New Roman" w:hAnsi="Times New Roman" w:cs="Times New Roman"/>
          <w:sz w:val="28"/>
          <w:szCs w:val="28"/>
        </w:rPr>
      </w:pPr>
    </w:p>
    <w:p w:rsidR="005C2DE7" w:rsidRPr="007C3294" w:rsidRDefault="005C2DE7" w:rsidP="00712DF5">
      <w:pPr>
        <w:spacing w:after="0" w:line="360" w:lineRule="auto"/>
        <w:jc w:val="center"/>
        <w:outlineLvl w:val="0"/>
        <w:rPr>
          <w:rFonts w:ascii="Times New Roman" w:hAnsi="Times New Roman" w:cs="Times New Roman"/>
          <w:b/>
          <w:sz w:val="28"/>
          <w:szCs w:val="28"/>
        </w:rPr>
      </w:pPr>
      <w:r w:rsidRPr="007C3294">
        <w:rPr>
          <w:rFonts w:ascii="Times New Roman" w:hAnsi="Times New Roman" w:cs="Times New Roman"/>
          <w:b/>
          <w:sz w:val="28"/>
          <w:szCs w:val="28"/>
        </w:rPr>
        <w:t xml:space="preserve">Nhóm sinh viên: </w:t>
      </w:r>
    </w:p>
    <w:p w:rsidR="005C2DE7" w:rsidRPr="007C3294" w:rsidRDefault="005C2DE7" w:rsidP="00712DF5">
      <w:pPr>
        <w:spacing w:after="0" w:line="360" w:lineRule="auto"/>
        <w:ind w:left="3600" w:firstLine="720"/>
        <w:outlineLvl w:val="0"/>
        <w:rPr>
          <w:rFonts w:ascii="Times New Roman" w:hAnsi="Times New Roman" w:cs="Times New Roman"/>
          <w:b/>
          <w:sz w:val="28"/>
          <w:szCs w:val="28"/>
        </w:rPr>
      </w:pPr>
      <w:r w:rsidRPr="007C3294">
        <w:rPr>
          <w:rFonts w:ascii="Times New Roman" w:hAnsi="Times New Roman" w:cs="Times New Roman"/>
          <w:b/>
          <w:sz w:val="28"/>
          <w:szCs w:val="28"/>
        </w:rPr>
        <w:t>Group 1 – K53:</w:t>
      </w:r>
    </w:p>
    <w:p w:rsidR="005C2DE7" w:rsidRPr="007C3294" w:rsidRDefault="005C2DE7" w:rsidP="00712DF5">
      <w:pPr>
        <w:spacing w:after="0" w:line="360" w:lineRule="auto"/>
        <w:ind w:left="5040"/>
        <w:outlineLvl w:val="0"/>
        <w:rPr>
          <w:rFonts w:ascii="Times New Roman" w:hAnsi="Times New Roman" w:cs="Times New Roman"/>
          <w:b/>
          <w:sz w:val="28"/>
          <w:szCs w:val="28"/>
        </w:rPr>
      </w:pPr>
      <w:r w:rsidRPr="007C3294">
        <w:rPr>
          <w:rFonts w:ascii="Times New Roman" w:hAnsi="Times New Roman" w:cs="Times New Roman"/>
          <w:b/>
          <w:sz w:val="28"/>
          <w:szCs w:val="28"/>
        </w:rPr>
        <w:t>Vũ Quang Trọng</w:t>
      </w:r>
    </w:p>
    <w:p w:rsidR="005C2DE7" w:rsidRPr="007C3294" w:rsidRDefault="005C2DE7" w:rsidP="00712DF5">
      <w:pPr>
        <w:spacing w:after="0" w:line="360" w:lineRule="auto"/>
        <w:ind w:left="5040"/>
        <w:outlineLvl w:val="0"/>
        <w:rPr>
          <w:rFonts w:ascii="Times New Roman" w:hAnsi="Times New Roman" w:cs="Times New Roman"/>
          <w:b/>
          <w:sz w:val="28"/>
          <w:szCs w:val="28"/>
        </w:rPr>
      </w:pPr>
      <w:r w:rsidRPr="007C3294">
        <w:rPr>
          <w:rFonts w:ascii="Times New Roman" w:hAnsi="Times New Roman" w:cs="Times New Roman"/>
          <w:b/>
          <w:sz w:val="28"/>
          <w:szCs w:val="28"/>
        </w:rPr>
        <w:t>Đỗ Sơn Tùng</w:t>
      </w: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0070DA" w:rsidRDefault="005C2DE7" w:rsidP="000070DA">
      <w:pPr>
        <w:spacing w:after="0" w:line="360" w:lineRule="auto"/>
        <w:jc w:val="center"/>
        <w:outlineLvl w:val="0"/>
        <w:rPr>
          <w:rFonts w:ascii="Times New Roman" w:hAnsi="Times New Roman" w:cs="Times New Roman"/>
          <w:sz w:val="28"/>
          <w:szCs w:val="28"/>
        </w:rPr>
      </w:pPr>
      <w:r w:rsidRPr="007C3294">
        <w:rPr>
          <w:rFonts w:ascii="Times New Roman" w:hAnsi="Times New Roman" w:cs="Times New Roman"/>
          <w:sz w:val="28"/>
          <w:szCs w:val="28"/>
        </w:rPr>
        <w:t>Hà Nội, 8/2011</w:t>
      </w: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0070DA" w:rsidRDefault="000070DA" w:rsidP="000070DA">
      <w:pPr>
        <w:spacing w:after="0" w:line="360" w:lineRule="auto"/>
        <w:jc w:val="center"/>
        <w:outlineLvl w:val="0"/>
        <w:rPr>
          <w:rFonts w:ascii="Times New Roman" w:hAnsi="Times New Roman" w:cs="Times New Roman"/>
          <w:sz w:val="28"/>
          <w:szCs w:val="28"/>
        </w:rPr>
      </w:pPr>
    </w:p>
    <w:p w:rsidR="005C2DE7" w:rsidRPr="007C3294" w:rsidRDefault="005C2DE7" w:rsidP="003F7C07">
      <w:pPr>
        <w:spacing w:after="0" w:line="360" w:lineRule="auto"/>
        <w:outlineLvl w:val="0"/>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5C2DE7" w:rsidRPr="007C3294" w:rsidRDefault="005C2DE7"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623C6A" w:rsidRPr="007C3294" w:rsidRDefault="00623C6A" w:rsidP="00712DF5">
      <w:pPr>
        <w:spacing w:after="0" w:line="360" w:lineRule="auto"/>
        <w:rPr>
          <w:rFonts w:ascii="Times New Roman" w:hAnsi="Times New Roman" w:cs="Times New Roman"/>
          <w:sz w:val="28"/>
          <w:szCs w:val="28"/>
        </w:rPr>
      </w:pPr>
    </w:p>
    <w:p w:rsidR="00A80A85" w:rsidRPr="007C3294" w:rsidRDefault="0017299A" w:rsidP="00712DF5">
      <w:pPr>
        <w:pStyle w:val="ListParagraph"/>
        <w:numPr>
          <w:ilvl w:val="0"/>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Giới thiệu</w:t>
      </w:r>
    </w:p>
    <w:p w:rsidR="0017299A" w:rsidRPr="007C3294" w:rsidRDefault="0017299A"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Đề tài</w:t>
      </w:r>
    </w:p>
    <w:p w:rsidR="0017299A" w:rsidRPr="007C3294" w:rsidRDefault="0017299A"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Sau khi hoàn thành các bài lab thực hành trên Kit DE1 của Altera, chúng em tiếp tục phát triển kỹ năng thiết kế và vận dụng vào thực tế, đó là triển khai một hệ thống hoàn chỉnh trên Kit DE1 với đế tài: </w:t>
      </w:r>
    </w:p>
    <w:p w:rsidR="00B85821" w:rsidRPr="007C3294" w:rsidRDefault="0017299A"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lastRenderedPageBreak/>
        <w:t xml:space="preserve">“ Sử dụng Kit DE1 của hãng Altera để tạo trò chơi Snake cho một người chơi với giao diện đồ họa, </w:t>
      </w:r>
      <w:r w:rsidR="00B85821" w:rsidRPr="007C3294">
        <w:rPr>
          <w:rFonts w:ascii="Times New Roman" w:hAnsi="Times New Roman" w:cs="Times New Roman"/>
          <w:b/>
          <w:sz w:val="28"/>
          <w:szCs w:val="28"/>
        </w:rPr>
        <w:t xml:space="preserve"> </w:t>
      </w:r>
      <w:r w:rsidRPr="007C3294">
        <w:rPr>
          <w:rFonts w:ascii="Times New Roman" w:hAnsi="Times New Roman" w:cs="Times New Roman"/>
          <w:b/>
          <w:sz w:val="28"/>
          <w:szCs w:val="28"/>
        </w:rPr>
        <w:t>giao tiếp với người chơi qua bàn phím PS2 và màn hình VGA”.</w:t>
      </w:r>
    </w:p>
    <w:p w:rsidR="00B85821" w:rsidRPr="007C3294" w:rsidRDefault="00B85821"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 Các thành viên và phân công công việc</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6"/>
        <w:gridCol w:w="4790"/>
      </w:tblGrid>
      <w:tr w:rsidR="00B85821" w:rsidRPr="007C3294" w:rsidTr="004073EB">
        <w:trPr>
          <w:trHeight w:val="3018"/>
        </w:trPr>
        <w:tc>
          <w:tcPr>
            <w:tcW w:w="2499"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Picture go here</w:t>
            </w:r>
          </w:p>
        </w:tc>
        <w:tc>
          <w:tcPr>
            <w:tcW w:w="2501"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Picture go here</w:t>
            </w:r>
          </w:p>
        </w:tc>
      </w:tr>
      <w:tr w:rsidR="00B85821" w:rsidRPr="007C3294" w:rsidTr="004073EB">
        <w:tc>
          <w:tcPr>
            <w:tcW w:w="2499"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Vũ Quang Trọng</w:t>
            </w:r>
          </w:p>
        </w:tc>
        <w:tc>
          <w:tcPr>
            <w:tcW w:w="2501"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Đỗ Sơn Tùng</w:t>
            </w:r>
          </w:p>
        </w:tc>
      </w:tr>
      <w:tr w:rsidR="00B85821" w:rsidRPr="007C3294" w:rsidTr="004073EB">
        <w:tc>
          <w:tcPr>
            <w:tcW w:w="2499" w:type="pct"/>
            <w:vAlign w:val="center"/>
          </w:tcPr>
          <w:p w:rsidR="00B85821"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rưởng nhóm)</w:t>
            </w:r>
          </w:p>
        </w:tc>
        <w:tc>
          <w:tcPr>
            <w:tcW w:w="2501" w:type="pct"/>
            <w:vAlign w:val="center"/>
          </w:tcPr>
          <w:p w:rsidR="00B85821" w:rsidRPr="007C3294" w:rsidRDefault="00B85821" w:rsidP="00712DF5">
            <w:pPr>
              <w:pStyle w:val="ListParagraph"/>
              <w:spacing w:line="360" w:lineRule="auto"/>
              <w:ind w:left="0"/>
              <w:jc w:val="center"/>
              <w:rPr>
                <w:rFonts w:ascii="Times New Roman" w:hAnsi="Times New Roman" w:cs="Times New Roman"/>
                <w:sz w:val="28"/>
                <w:szCs w:val="28"/>
              </w:rPr>
            </w:pPr>
          </w:p>
        </w:tc>
      </w:tr>
      <w:tr w:rsidR="00B85821" w:rsidRPr="007C3294" w:rsidTr="004073EB">
        <w:tc>
          <w:tcPr>
            <w:tcW w:w="2499" w:type="pct"/>
            <w:vAlign w:val="center"/>
          </w:tcPr>
          <w:p w:rsidR="00B85821"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0973.750.337</w:t>
            </w:r>
          </w:p>
        </w:tc>
        <w:tc>
          <w:tcPr>
            <w:tcW w:w="2501" w:type="pct"/>
            <w:vAlign w:val="center"/>
          </w:tcPr>
          <w:p w:rsidR="00B85821"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0168.9.929.537</w:t>
            </w:r>
          </w:p>
        </w:tc>
      </w:tr>
      <w:tr w:rsidR="00B85821" w:rsidRPr="007C3294" w:rsidTr="004073EB">
        <w:tc>
          <w:tcPr>
            <w:tcW w:w="2499" w:type="pct"/>
            <w:vAlign w:val="center"/>
          </w:tcPr>
          <w:p w:rsidR="00B85821" w:rsidRPr="007C3294" w:rsidRDefault="0059012E" w:rsidP="00712DF5">
            <w:pPr>
              <w:pStyle w:val="ListParagraph"/>
              <w:spacing w:line="360" w:lineRule="auto"/>
              <w:ind w:left="0"/>
              <w:jc w:val="center"/>
              <w:rPr>
                <w:rFonts w:ascii="Times New Roman" w:hAnsi="Times New Roman" w:cs="Times New Roman"/>
                <w:sz w:val="28"/>
                <w:szCs w:val="28"/>
              </w:rPr>
            </w:pPr>
            <w:hyperlink r:id="rId9" w:history="1">
              <w:r w:rsidR="004073EB" w:rsidRPr="007C3294">
                <w:rPr>
                  <w:rStyle w:val="Hyperlink"/>
                  <w:rFonts w:ascii="Times New Roman" w:hAnsi="Times New Roman" w:cs="Times New Roman"/>
                  <w:sz w:val="28"/>
                  <w:szCs w:val="28"/>
                </w:rPr>
                <w:t>vuquangtrong@gmail.com</w:t>
              </w:r>
            </w:hyperlink>
          </w:p>
        </w:tc>
        <w:tc>
          <w:tcPr>
            <w:tcW w:w="2501" w:type="pct"/>
            <w:vAlign w:val="center"/>
          </w:tcPr>
          <w:p w:rsidR="00B85821" w:rsidRPr="007C3294" w:rsidRDefault="0059012E" w:rsidP="00712DF5">
            <w:pPr>
              <w:pStyle w:val="ListParagraph"/>
              <w:spacing w:line="360" w:lineRule="auto"/>
              <w:ind w:left="0"/>
              <w:jc w:val="center"/>
              <w:rPr>
                <w:rFonts w:ascii="Times New Roman" w:hAnsi="Times New Roman" w:cs="Times New Roman"/>
                <w:sz w:val="28"/>
                <w:szCs w:val="28"/>
              </w:rPr>
            </w:pPr>
            <w:hyperlink r:id="rId10" w:history="1">
              <w:r w:rsidR="004073EB" w:rsidRPr="007C3294">
                <w:rPr>
                  <w:rStyle w:val="Hyperlink"/>
                  <w:rFonts w:ascii="Times New Roman" w:hAnsi="Times New Roman" w:cs="Times New Roman"/>
                  <w:sz w:val="28"/>
                  <w:szCs w:val="28"/>
                </w:rPr>
                <w:t>tungmontaint@gmail.com</w:t>
              </w:r>
            </w:hyperlink>
          </w:p>
        </w:tc>
      </w:tr>
      <w:tr w:rsidR="004073EB" w:rsidRPr="007C3294" w:rsidTr="004073EB">
        <w:trPr>
          <w:trHeight w:val="1469"/>
        </w:trPr>
        <w:tc>
          <w:tcPr>
            <w:tcW w:w="2499" w:type="pct"/>
            <w:vAlign w:val="center"/>
          </w:tcPr>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Lập sơ đồ tổng thể đề tài.</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Khối logic trạng thái hệ thống.</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Khối điều khiển Rắn.</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Khối hiển thị Đồ họa.</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Khối hiển thị Văn bản.</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Và các khối phụ cần thiết khác.</w:t>
            </w:r>
          </w:p>
        </w:tc>
        <w:tc>
          <w:tcPr>
            <w:tcW w:w="2501" w:type="pct"/>
            <w:vAlign w:val="center"/>
          </w:tcPr>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ìm hiểu kết nối PS2.</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ìm hiểu và điều khiển VGA.</w:t>
            </w:r>
          </w:p>
          <w:p w:rsidR="004073EB" w:rsidRPr="007C3294" w:rsidRDefault="004073EB"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ìm hiểu IC AudioCodec và điều khiển khối Âm thanh.</w:t>
            </w:r>
          </w:p>
        </w:tc>
      </w:tr>
    </w:tbl>
    <w:p w:rsidR="004073EB" w:rsidRPr="006E68B1" w:rsidRDefault="004073EB" w:rsidP="00712DF5">
      <w:pPr>
        <w:spacing w:after="0" w:line="360" w:lineRule="auto"/>
        <w:rPr>
          <w:rFonts w:ascii="Times New Roman" w:hAnsi="Times New Roman" w:cs="Times New Roman"/>
          <w:sz w:val="28"/>
          <w:szCs w:val="28"/>
        </w:rPr>
      </w:pPr>
    </w:p>
    <w:p w:rsidR="00B85821" w:rsidRPr="007C3294" w:rsidRDefault="00B85821"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Yêu cầu của đề tài</w:t>
      </w:r>
    </w:p>
    <w:p w:rsidR="0017299A" w:rsidRPr="007C3294" w:rsidRDefault="0017299A"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Yêu cầu chức năng</w:t>
      </w:r>
    </w:p>
    <w:p w:rsidR="0017299A" w:rsidRPr="007C3294" w:rsidRDefault="00A74D14"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hần cứng</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Game chạy hoàn toàn trên Kit DE1</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Nhận điều khiển từ bàn phím PS2</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Hiển thị trên màn hình VGA độ phân giải 640 x 480</w:t>
      </w:r>
    </w:p>
    <w:p w:rsidR="00A74D14" w:rsidRPr="007C3294" w:rsidRDefault="00A74D14"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Âm thanh </w:t>
      </w:r>
      <w:r w:rsidR="00A54702" w:rsidRPr="007C3294">
        <w:rPr>
          <w:rFonts w:ascii="Times New Roman" w:hAnsi="Times New Roman" w:cs="Times New Roman"/>
          <w:sz w:val="28"/>
          <w:szCs w:val="28"/>
        </w:rPr>
        <w:t xml:space="preserve">phát qua loa 2.0 bằng </w:t>
      </w:r>
      <w:r w:rsidR="007855AD" w:rsidRPr="007C3294">
        <w:rPr>
          <w:rFonts w:ascii="Times New Roman" w:hAnsi="Times New Roman" w:cs="Times New Roman"/>
          <w:sz w:val="28"/>
          <w:szCs w:val="28"/>
        </w:rPr>
        <w:t xml:space="preserve">IC audio </w:t>
      </w:r>
      <w:r w:rsidRPr="007C3294">
        <w:rPr>
          <w:rFonts w:ascii="Times New Roman" w:hAnsi="Times New Roman" w:cs="Times New Roman"/>
          <w:sz w:val="28"/>
          <w:szCs w:val="28"/>
        </w:rPr>
        <w:t xml:space="preserve">codec </w:t>
      </w:r>
      <w:r w:rsidR="007855AD" w:rsidRPr="007C3294">
        <w:rPr>
          <w:rFonts w:ascii="Times New Roman" w:hAnsi="Times New Roman" w:cs="Times New Roman"/>
          <w:sz w:val="28"/>
          <w:szCs w:val="28"/>
        </w:rPr>
        <w:t>WM8731 có sắn trên Kit DE1</w:t>
      </w:r>
    </w:p>
    <w:p w:rsidR="00A74D14" w:rsidRPr="007C3294" w:rsidRDefault="00A74D14"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Phần mềm</w:t>
      </w:r>
    </w:p>
    <w:p w:rsidR="007855AD" w:rsidRPr="007C3294"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ử dụng Quartus II 9.1 Sp2</w:t>
      </w:r>
    </w:p>
    <w:p w:rsidR="007855AD" w:rsidRPr="007C3294"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Ngôn ngữ VHDL thuần</w:t>
      </w:r>
    </w:p>
    <w:p w:rsidR="007855AD" w:rsidRPr="007C3294"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Game có đủ các yếu tố để trở thành một game hoàn chỉnh:</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Người chơi điều khiển rắn bằng 4 nút chỉ hướng trên bàn phím</w:t>
      </w:r>
      <w:r w:rsidR="00623C6A" w:rsidRPr="007C3294">
        <w:rPr>
          <w:rFonts w:ascii="Times New Roman" w:hAnsi="Times New Roman" w:cs="Times New Roman"/>
          <w:sz w:val="28"/>
          <w:szCs w:val="28"/>
        </w:rPr>
        <w:t>.</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ác phím chức năng như PAUSE, SELECT đê người chơi thao tác với MENU trong game</w:t>
      </w:r>
      <w:r w:rsidR="00623C6A" w:rsidRPr="007C3294">
        <w:rPr>
          <w:rFonts w:ascii="Times New Roman" w:hAnsi="Times New Roman" w:cs="Times New Roman"/>
          <w:sz w:val="28"/>
          <w:szCs w:val="28"/>
        </w:rPr>
        <w:t>.</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Rắn dài ra khi ăn mồi, hoặc có các tương tác khác tùy loại mồi vừa ăn</w:t>
      </w:r>
      <w:r w:rsidR="00623C6A" w:rsidRPr="007C3294">
        <w:rPr>
          <w:rFonts w:ascii="Times New Roman" w:hAnsi="Times New Roman" w:cs="Times New Roman"/>
          <w:sz w:val="28"/>
          <w:szCs w:val="28"/>
        </w:rPr>
        <w:t>.</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Răn sẽ chết nếu như rắn đâm vào tường hoặc chính đuôi nó, l</w:t>
      </w:r>
      <w:r w:rsidR="00A54702" w:rsidRPr="007C3294">
        <w:rPr>
          <w:rFonts w:ascii="Times New Roman" w:hAnsi="Times New Roman" w:cs="Times New Roman"/>
          <w:sz w:val="28"/>
          <w:szCs w:val="28"/>
        </w:rPr>
        <w:t>úc này bạn sẽ có một rắn mới đề chơi lại.</w:t>
      </w:r>
    </w:p>
    <w:p w:rsidR="007855AD" w:rsidRPr="007C3294" w:rsidRDefault="00A54702"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Điều kiện để chơi lại khi và chỉ khi số lượt chơi lại của bạn lớn hơn 0, ban đầu, số lượt chơi lại sẽ là 3, có thể tăng nếu ăn loại mồi LIVE_UP, và giảm khi rắn chết. Nếu số lượt chơi lại của bạn là 0, trò chơi sẽ kết thúc.</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ác mức độ khó khác nhau</w:t>
      </w:r>
      <w:r w:rsidR="00A54702" w:rsidRPr="007C3294">
        <w:rPr>
          <w:rFonts w:ascii="Times New Roman" w:hAnsi="Times New Roman" w:cs="Times New Roman"/>
          <w:sz w:val="28"/>
          <w:szCs w:val="28"/>
        </w:rPr>
        <w:t>, đó là tốc độ của rắn sẽ tăng qua một số lần ăn mồi nhất định, tiếp đó là màn chơi có các chướng ngại vật khác nhau.</w:t>
      </w:r>
    </w:p>
    <w:p w:rsidR="00A54702" w:rsidRPr="007C3294" w:rsidRDefault="00A54702"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ính điểm cho người chơi,</w:t>
      </w:r>
      <w:r w:rsidR="00C448EF">
        <w:rPr>
          <w:rFonts w:ascii="Times New Roman" w:hAnsi="Times New Roman" w:cs="Times New Roman"/>
          <w:sz w:val="28"/>
          <w:szCs w:val="28"/>
        </w:rPr>
        <w:t xml:space="preserve"> điểm được tính dựa vào level hiện tại và loại mồi mà rắn ăn được.</w:t>
      </w:r>
    </w:p>
    <w:p w:rsidR="007855AD" w:rsidRPr="007C3294" w:rsidRDefault="007855AD" w:rsidP="00712DF5">
      <w:pPr>
        <w:pStyle w:val="ListParagraph"/>
        <w:numPr>
          <w:ilvl w:val="2"/>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ưu tên người chơi khi điểm người chơi đạt được một số điểm đứng trong top 5</w:t>
      </w:r>
    </w:p>
    <w:p w:rsidR="00A54702" w:rsidRPr="007C3294" w:rsidRDefault="0017299A"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Yêu cầu phi chức năng</w:t>
      </w:r>
    </w:p>
    <w:p w:rsidR="007855AD" w:rsidRPr="007C3294" w:rsidRDefault="007855AD"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hời gian đáp ứng phím gõ nhỏ nhằm giúp người chơi chuyển hướng khi điều khiển dễ dàng, tốc độ bấm khoảng 4 lần / giây =&gt; thời gian đáp ứng 250ms</w:t>
      </w:r>
    </w:p>
    <w:p w:rsidR="00A54702" w:rsidRPr="007C3294" w:rsidRDefault="00A5470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Hiển thị trên màn hình VGA 640x480 với 8 màu cơ bản</w:t>
      </w:r>
      <w:r w:rsidR="00262ABA" w:rsidRPr="007C3294">
        <w:rPr>
          <w:rFonts w:ascii="Times New Roman" w:hAnsi="Times New Roman" w:cs="Times New Roman"/>
          <w:sz w:val="28"/>
          <w:szCs w:val="28"/>
        </w:rPr>
        <w:t>, sử dụng 3 bit cho một màu.</w:t>
      </w:r>
    </w:p>
    <w:p w:rsidR="00A54702" w:rsidRPr="007C3294" w:rsidRDefault="00A5470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ần số quét màn hình đủ lớn để đảm bảo việc hiển thị hình ảnh mượt mà, ta lấy 60Hz là tần số</w:t>
      </w:r>
      <w:r w:rsidR="00262ABA" w:rsidRPr="007C3294">
        <w:rPr>
          <w:rFonts w:ascii="Times New Roman" w:hAnsi="Times New Roman" w:cs="Times New Roman"/>
          <w:sz w:val="28"/>
          <w:szCs w:val="28"/>
        </w:rPr>
        <w:t xml:space="preserve"> quét.</w:t>
      </w:r>
    </w:p>
    <w:p w:rsidR="007855AD" w:rsidRPr="007C3294" w:rsidRDefault="007855AD"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uật điều khiển được áp dụng như sau:</w:t>
      </w:r>
    </w:p>
    <w:p w:rsidR="00262ABA" w:rsidRDefault="007855AD" w:rsidP="00712DF5">
      <w:pPr>
        <w:pStyle w:val="ListParagraph"/>
        <w:numPr>
          <w:ilvl w:val="1"/>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Rắn không thể quay đầu ngược lại hướng đang di chuyển, tức là nếu đang tiến lên thì khi nhấn nút lùi sẽ không có tác dụng, tương tự khi răng đang sang trái, phải, hoặc đi xuống.</w:t>
      </w:r>
    </w:p>
    <w:p w:rsidR="006C161E" w:rsidRDefault="006C161E" w:rsidP="00712DF5">
      <w:pPr>
        <w:pStyle w:val="ListParagraph"/>
        <w:numPr>
          <w:ilvl w:val="0"/>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Khung màn hình của người chơi:</w:t>
      </w:r>
    </w:p>
    <w:p w:rsidR="006C161E" w:rsidRDefault="006C161E" w:rsidP="00712DF5">
      <w:pPr>
        <w:spacing w:after="0" w:line="360" w:lineRule="auto"/>
        <w:ind w:left="1224" w:hanging="1224"/>
        <w:rPr>
          <w:rFonts w:ascii="Times New Roman" w:hAnsi="Times New Roman" w:cs="Times New Roman"/>
          <w:sz w:val="28"/>
          <w:szCs w:val="28"/>
        </w:rPr>
      </w:pPr>
      <w:r>
        <w:object w:dxaOrig="12229" w:dyaOrig="9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1.25pt;height:423pt" o:ole="">
            <v:imagedata r:id="rId11" o:title=""/>
          </v:shape>
          <o:OLEObject Type="Embed" ProgID="Visio.Drawing.11" ShapeID="_x0000_i1025" DrawAspect="Content" ObjectID="_1377078424" r:id="rId12"/>
        </w:object>
      </w:r>
    </w:p>
    <w:p w:rsidR="006C161E" w:rsidRDefault="006C161E" w:rsidP="00712DF5">
      <w:pPr>
        <w:spacing w:after="0" w:line="360" w:lineRule="auto"/>
        <w:ind w:left="1224" w:hanging="1224"/>
        <w:rPr>
          <w:rFonts w:ascii="Times New Roman" w:hAnsi="Times New Roman" w:cs="Times New Roman"/>
          <w:sz w:val="28"/>
          <w:szCs w:val="28"/>
        </w:rPr>
      </w:pPr>
      <w:r>
        <w:rPr>
          <w:rFonts w:ascii="Times New Roman" w:hAnsi="Times New Roman" w:cs="Times New Roman"/>
          <w:sz w:val="28"/>
          <w:szCs w:val="28"/>
        </w:rPr>
        <w:tab/>
        <w:t>Khung màn chơi được chia thành 2 khung chính:</w:t>
      </w:r>
    </w:p>
    <w:p w:rsidR="006C161E" w:rsidRDefault="006C161E" w:rsidP="00712DF5">
      <w:pPr>
        <w:pStyle w:val="ListParagraph"/>
        <w:numPr>
          <w:ilvl w:val="0"/>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Khung hiển thị thông tin của người chơi:</w:t>
      </w:r>
    </w:p>
    <w:p w:rsidR="006C161E"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B</w:t>
      </w:r>
      <w:r w:rsidR="006C161E">
        <w:rPr>
          <w:rFonts w:ascii="Times New Roman" w:hAnsi="Times New Roman" w:cs="Times New Roman"/>
          <w:sz w:val="28"/>
          <w:szCs w:val="28"/>
        </w:rPr>
        <w:t>ao gồm Điểm, Level, Stage và số rắn còn lại của người chơi.</w:t>
      </w:r>
    </w:p>
    <w:p w:rsidR="006C161E"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Kích thước 160x480.</w:t>
      </w:r>
    </w:p>
    <w:p w:rsidR="00C448EF" w:rsidRPr="006C161E"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Text được hiển thị với cỡ 32x16.</w:t>
      </w:r>
    </w:p>
    <w:p w:rsidR="00C448EF" w:rsidRDefault="006C161E" w:rsidP="00712DF5">
      <w:pPr>
        <w:pStyle w:val="ListParagraph"/>
        <w:numPr>
          <w:ilvl w:val="0"/>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Khung hiển thị phầ</w:t>
      </w:r>
      <w:r w:rsidR="00C448EF">
        <w:rPr>
          <w:rFonts w:ascii="Times New Roman" w:hAnsi="Times New Roman" w:cs="Times New Roman"/>
          <w:sz w:val="28"/>
          <w:szCs w:val="28"/>
        </w:rPr>
        <w:t>n chơi:</w:t>
      </w:r>
    </w:p>
    <w:p w:rsidR="00C448EF"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Kích thước 480x480</w:t>
      </w:r>
    </w:p>
    <w:p w:rsidR="00C448EF"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lastRenderedPageBreak/>
        <w:t>Rắn, mồi , và tường được xây dựng từ các khối vuông 16x16 ghép lại.</w:t>
      </w:r>
    </w:p>
    <w:p w:rsidR="00C448EF" w:rsidRPr="00C448EF" w:rsidRDefault="00C448EF" w:rsidP="00712DF5">
      <w:pPr>
        <w:pStyle w:val="ListParagraph"/>
        <w:numPr>
          <w:ilvl w:val="1"/>
          <w:numId w:val="2"/>
        </w:numPr>
        <w:spacing w:after="0" w:line="360" w:lineRule="auto"/>
        <w:rPr>
          <w:rFonts w:ascii="Times New Roman" w:hAnsi="Times New Roman" w:cs="Times New Roman"/>
          <w:sz w:val="28"/>
          <w:szCs w:val="28"/>
        </w:rPr>
      </w:pPr>
      <w:r>
        <w:rPr>
          <w:rFonts w:ascii="Times New Roman" w:hAnsi="Times New Roman" w:cs="Times New Roman"/>
          <w:sz w:val="28"/>
          <w:szCs w:val="28"/>
        </w:rPr>
        <w:t>Phần này có thể để hiển thị thông báo khi cần.</w:t>
      </w:r>
    </w:p>
    <w:p w:rsidR="00B85821" w:rsidRPr="007C3294" w:rsidRDefault="00B85821"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 Giới thiệu phần cứng</w:t>
      </w: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Kit DE1</w:t>
      </w:r>
    </w:p>
    <w:p w:rsidR="00426E52" w:rsidRPr="007C3294" w:rsidRDefault="00426E52"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Giới thiệu KIT DE1</w:t>
      </w:r>
    </w:p>
    <w:p w:rsidR="00426E52" w:rsidRPr="007C3294" w:rsidRDefault="00426E52"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KIT DE1 là một sản phẩm của hãng Altera.Mục đích của nhà phát triển khi tạo ra KIT DE1 là cung cấp một công cụ lý tưởng để phục vụ cho các thiết kế tiên tiến trong một số lĩnh vực như đa phương tiện, lưu trữ, mạng… </w:t>
      </w:r>
    </w:p>
    <w:p w:rsidR="00426E52" w:rsidRPr="007C3294" w:rsidRDefault="00426E52"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Để sử dụng được KIT DE1, chúng ta cần kết nối với một máy tính chạy phần mềm Microsoft Windows.</w:t>
      </w:r>
    </w:p>
    <w:p w:rsidR="00426E52" w:rsidRPr="007C3294" w:rsidRDefault="00426E52" w:rsidP="00712DF5">
      <w:pPr>
        <w:spacing w:after="0" w:line="360" w:lineRule="auto"/>
        <w:ind w:left="1080"/>
        <w:jc w:val="center"/>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4677697" cy="3676650"/>
            <wp:effectExtent l="171450" t="133350" r="370553" b="304800"/>
            <wp:docPr id="1" name="Picture 0" descr="DE1_UserManual_v1017_im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1_UserManual_v1017_img_2.jpg"/>
                    <pic:cNvPicPr/>
                  </pic:nvPicPr>
                  <pic:blipFill>
                    <a:blip r:embed="rId13"/>
                    <a:stretch>
                      <a:fillRect/>
                    </a:stretch>
                  </pic:blipFill>
                  <pic:spPr>
                    <a:xfrm>
                      <a:off x="0" y="0"/>
                      <a:ext cx="4677480" cy="367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426E52" w:rsidRPr="007C3294" w:rsidRDefault="00426E52"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ác thành phần trên KIT DE1</w:t>
      </w:r>
    </w:p>
    <w:p w:rsidR="00B85821" w:rsidRPr="007C3294" w:rsidRDefault="00B85821" w:rsidP="00712DF5">
      <w:pPr>
        <w:spacing w:after="0" w:line="360" w:lineRule="auto"/>
        <w:ind w:left="720"/>
        <w:jc w:val="center"/>
        <w:rPr>
          <w:rFonts w:ascii="Times New Roman" w:hAnsi="Times New Roman" w:cs="Times New Roman"/>
          <w:b/>
          <w:sz w:val="28"/>
          <w:szCs w:val="28"/>
        </w:rPr>
      </w:pPr>
      <w:r w:rsidRPr="007C3294">
        <w:rPr>
          <w:rFonts w:ascii="Times New Roman" w:hAnsi="Times New Roman" w:cs="Times New Roman"/>
          <w:noProof/>
          <w:sz w:val="28"/>
          <w:szCs w:val="28"/>
        </w:rPr>
        <w:lastRenderedPageBreak/>
        <w:drawing>
          <wp:inline distT="0" distB="0" distL="0" distR="0">
            <wp:extent cx="4953000" cy="3361674"/>
            <wp:effectExtent l="19050" t="0" r="0" b="0"/>
            <wp:docPr id="3" name="Picture 2" descr="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1.JPG"/>
                    <pic:cNvPicPr/>
                  </pic:nvPicPr>
                  <pic:blipFill>
                    <a:blip r:embed="rId14" cstate="print"/>
                    <a:stretch>
                      <a:fillRect/>
                    </a:stretch>
                  </pic:blipFill>
                  <pic:spPr>
                    <a:xfrm>
                      <a:off x="0" y="0"/>
                      <a:ext cx="4955181" cy="3363154"/>
                    </a:xfrm>
                    <a:prstGeom prst="rect">
                      <a:avLst/>
                    </a:prstGeom>
                  </pic:spPr>
                </pic:pic>
              </a:graphicData>
            </a:graphic>
          </wp:inline>
        </w:drawing>
      </w:r>
    </w:p>
    <w:p w:rsidR="00B85821" w:rsidRPr="007C3294" w:rsidRDefault="00B85821" w:rsidP="00712DF5">
      <w:pPr>
        <w:spacing w:after="0" w:line="360" w:lineRule="auto"/>
        <w:ind w:left="720"/>
        <w:rPr>
          <w:rFonts w:ascii="Times New Roman" w:hAnsi="Times New Roman" w:cs="Times New Roman"/>
          <w:sz w:val="28"/>
          <w:szCs w:val="28"/>
        </w:rPr>
      </w:pP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Altera Cyclone® II 2C20 FPGA device</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Altera Serial Configuration device – EPCS4</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USB Blaster (on board) for programming and user API control; both JTAG and Active Serial</w:t>
      </w:r>
    </w:p>
    <w:p w:rsidR="00B85821" w:rsidRPr="007C3294" w:rsidRDefault="00B85821"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sz w:val="28"/>
          <w:szCs w:val="28"/>
        </w:rPr>
        <w:t>(AS) programming modes are supported</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512-Kbyte SRAM</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8-Mbyte SDRAM</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4-Mbyte Flash memory</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SD Card socket</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4 pushbutton switches</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10 toggle switches</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10 red user LEDs</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8 reen user LEDs</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   50-MHz oscillator, 27-MHz oscillator and 24-MHz oscillator for clock sources</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24-bit CD-quality audio CODEC with line-in, line-out, and microphone-in jacks</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VGA DAC (4-bit resistor network) with VGA-out connector</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RS-232 transceiver and 9-pin connector</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PS/2 mouse/keyboard connector</w:t>
      </w:r>
    </w:p>
    <w:p w:rsidR="00B85821" w:rsidRPr="007C3294" w:rsidRDefault="00B8582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Two 40-pin Expansion Headers with resistor protec</w:t>
      </w:r>
    </w:p>
    <w:p w:rsidR="00B85821" w:rsidRPr="007C3294" w:rsidRDefault="00B85821"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sz w:val="28"/>
          <w:szCs w:val="28"/>
        </w:rPr>
        <w:t>•   Powered by either a 7.5V DC adapter or a USB cable</w:t>
      </w:r>
      <w:r w:rsidRPr="007C3294">
        <w:rPr>
          <w:rFonts w:ascii="Times New Roman" w:hAnsi="Times New Roman" w:cs="Times New Roman"/>
          <w:b/>
          <w:sz w:val="28"/>
          <w:szCs w:val="28"/>
        </w:rPr>
        <w:t xml:space="preserve"> </w:t>
      </w:r>
    </w:p>
    <w:p w:rsidR="00B85821" w:rsidRPr="007C3294" w:rsidRDefault="00B85821" w:rsidP="00712DF5">
      <w:pPr>
        <w:spacing w:after="0" w:line="360" w:lineRule="auto"/>
        <w:ind w:left="1080"/>
        <w:rPr>
          <w:rFonts w:ascii="Times New Roman" w:hAnsi="Times New Roman" w:cs="Times New Roman"/>
          <w:sz w:val="28"/>
          <w:szCs w:val="28"/>
        </w:rPr>
      </w:pPr>
    </w:p>
    <w:p w:rsidR="00DB4B51"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Keyboard PS2</w:t>
      </w:r>
    </w:p>
    <w:p w:rsidR="00DB4B51" w:rsidRPr="007C3294" w:rsidRDefault="00DB4B51" w:rsidP="00712DF5">
      <w:pPr>
        <w:pStyle w:val="ListParagraph"/>
        <w:spacing w:after="0" w:line="360" w:lineRule="auto"/>
        <w:ind w:left="1224" w:hanging="1224"/>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6228323" cy="3333750"/>
            <wp:effectExtent l="0" t="0" r="0" b="0"/>
            <wp:docPr id="2" name="Picture 1" descr="799px-Qwert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9px-Qwerty.svg.png"/>
                    <pic:cNvPicPr/>
                  </pic:nvPicPr>
                  <pic:blipFill>
                    <a:blip r:embed="rId15"/>
                    <a:stretch>
                      <a:fillRect/>
                    </a:stretch>
                  </pic:blipFill>
                  <pic:spPr>
                    <a:xfrm>
                      <a:off x="0" y="0"/>
                      <a:ext cx="6228323" cy="3333750"/>
                    </a:xfrm>
                    <a:prstGeom prst="rect">
                      <a:avLst/>
                    </a:prstGeom>
                  </pic:spPr>
                </pic:pic>
              </a:graphicData>
            </a:graphic>
          </wp:inline>
        </w:drawing>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Với phạm vi của chúng tôi thiết kế project này, chỉ quan tâm đến các nút điều khuyển hường di chuyển : lên, xuống, trái, phải. Hai phím chức năng tạm dừng và lựa chọn : Esc, Enter.Có thể phát triển thêm các nút khác do yêu cầu từng đề tài.</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Chi tiết về cách nhận phím và truyền dữ liệu từ bàn phím sẽ được liệt kê ở phần chi tiết hệ thống.</w:t>
      </w:r>
    </w:p>
    <w:p w:rsidR="00DB4B51" w:rsidRPr="007C3294" w:rsidRDefault="00DB4B51"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Sơ đồ chân PS2</w:t>
      </w:r>
    </w:p>
    <w:p w:rsidR="00DB4B51" w:rsidRDefault="006E68B1" w:rsidP="00712DF5">
      <w:pPr>
        <w:spacing w:after="0" w:line="360" w:lineRule="auto"/>
        <w:ind w:left="720"/>
        <w:outlineLvl w:val="0"/>
        <w:rPr>
          <w:rFonts w:ascii="Times New Roman" w:hAnsi="Times New Roman" w:cs="Times New Roman"/>
          <w:sz w:val="28"/>
          <w:szCs w:val="28"/>
        </w:rPr>
      </w:pPr>
      <w:r>
        <w:rPr>
          <w:rFonts w:ascii="Times New Roman" w:hAnsi="Times New Roman" w:cs="Times New Roman"/>
          <w:noProof/>
          <w:sz w:val="28"/>
          <w:szCs w:val="28"/>
        </w:rPr>
        <w:drawing>
          <wp:anchor distT="0" distB="0" distL="114300" distR="114300" simplePos="0" relativeHeight="251657216" behindDoc="0" locked="0" layoutInCell="1" allowOverlap="1">
            <wp:simplePos x="0" y="0"/>
            <wp:positionH relativeFrom="column">
              <wp:posOffset>457200</wp:posOffset>
            </wp:positionH>
            <wp:positionV relativeFrom="paragraph">
              <wp:posOffset>561340</wp:posOffset>
            </wp:positionV>
            <wp:extent cx="1657350" cy="1657350"/>
            <wp:effectExtent l="0" t="0" r="0" b="0"/>
            <wp:wrapSquare wrapText="bothSides"/>
            <wp:docPr id="150" name="Picture 150" descr="D:\Downloads\455px-MiniDIN-6_Connector_Pinout_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D:\Downloads\455px-MiniDIN-6_Connector_Pinout_svg.png"/>
                    <pic:cNvPicPr>
                      <a:picLocks noChangeAspect="1" noChangeArrowheads="1"/>
                    </pic:cNvPicPr>
                  </pic:nvPicPr>
                  <pic:blipFill>
                    <a:blip r:embed="rId16"/>
                    <a:srcRect/>
                    <a:stretch>
                      <a:fillRect/>
                    </a:stretch>
                  </pic:blipFill>
                  <pic:spPr bwMode="auto">
                    <a:xfrm>
                      <a:off x="0" y="0"/>
                      <a:ext cx="1657350" cy="1657350"/>
                    </a:xfrm>
                    <a:prstGeom prst="rect">
                      <a:avLst/>
                    </a:prstGeom>
                    <a:noFill/>
                    <a:ln w="9525">
                      <a:noFill/>
                      <a:miter lim="800000"/>
                      <a:headEnd/>
                      <a:tailEnd/>
                    </a:ln>
                  </pic:spPr>
                </pic:pic>
              </a:graphicData>
            </a:graphic>
          </wp:anchor>
        </w:drawing>
      </w:r>
      <w:r w:rsidR="00DB4B51" w:rsidRPr="007C3294">
        <w:rPr>
          <w:rFonts w:ascii="Times New Roman" w:hAnsi="Times New Roman" w:cs="Times New Roman"/>
          <w:sz w:val="28"/>
          <w:szCs w:val="28"/>
        </w:rPr>
        <w:t>Sử dụng chuẩn kết nối PS2 để kết nối keyboard với KIT DE1</w:t>
      </w:r>
    </w:p>
    <w:p w:rsidR="006E68B1" w:rsidRPr="007C3294" w:rsidRDefault="006E68B1" w:rsidP="00712DF5">
      <w:pPr>
        <w:spacing w:after="0" w:line="360" w:lineRule="auto"/>
        <w:ind w:left="720"/>
        <w:rPr>
          <w:rFonts w:ascii="Times New Roman" w:hAnsi="Times New Roman" w:cs="Times New Roman"/>
          <w:sz w:val="28"/>
          <w:szCs w:val="28"/>
        </w:rPr>
      </w:pPr>
    </w:p>
    <w:p w:rsidR="006E68B1" w:rsidRDefault="006E68B1" w:rsidP="00712DF5">
      <w:pPr>
        <w:spacing w:after="0" w:line="360" w:lineRule="auto"/>
        <w:ind w:left="720"/>
        <w:outlineLvl w:val="0"/>
      </w:pPr>
      <w:r>
        <w:t xml:space="preserve">Pin 1 +DATA Data </w:t>
      </w:r>
    </w:p>
    <w:p w:rsidR="006E68B1" w:rsidRDefault="006E68B1" w:rsidP="00712DF5">
      <w:pPr>
        <w:spacing w:after="0" w:line="360" w:lineRule="auto"/>
        <w:ind w:left="720"/>
      </w:pPr>
      <w:r>
        <w:t xml:space="preserve">Pin 2 Not connected Not connected* </w:t>
      </w:r>
    </w:p>
    <w:p w:rsidR="006E68B1" w:rsidRDefault="006E68B1" w:rsidP="00712DF5">
      <w:pPr>
        <w:spacing w:after="0" w:line="360" w:lineRule="auto"/>
        <w:ind w:left="720"/>
      </w:pPr>
      <w:r>
        <w:t>Pin 3 GND Gr</w:t>
      </w:r>
    </w:p>
    <w:p w:rsidR="006E68B1" w:rsidRDefault="006E68B1" w:rsidP="00712DF5">
      <w:pPr>
        <w:spacing w:after="0" w:line="360" w:lineRule="auto"/>
        <w:ind w:left="720"/>
      </w:pPr>
      <w:r>
        <w:t xml:space="preserve">Pin 4 </w:t>
      </w:r>
      <w:r w:rsidRPr="00585CCE">
        <w:t>Vcc</w:t>
      </w:r>
      <w:r>
        <w:t xml:space="preserve"> +5 V DC at 275 mA </w:t>
      </w:r>
    </w:p>
    <w:p w:rsidR="006E68B1" w:rsidRDefault="006E68B1" w:rsidP="00712DF5">
      <w:pPr>
        <w:spacing w:after="0" w:line="360" w:lineRule="auto"/>
        <w:ind w:left="720"/>
      </w:pPr>
      <w:r>
        <w:t xml:space="preserve">Pin 5 +CLK </w:t>
      </w:r>
    </w:p>
    <w:p w:rsidR="00DB4B51" w:rsidRDefault="006E68B1" w:rsidP="00712DF5">
      <w:pPr>
        <w:spacing w:after="0" w:line="360" w:lineRule="auto"/>
        <w:ind w:left="720"/>
      </w:pPr>
      <w:r>
        <w:t>Pin 6 Not connected Not connected**</w:t>
      </w:r>
    </w:p>
    <w:p w:rsidR="006E68B1" w:rsidRPr="007C3294" w:rsidRDefault="006E68B1" w:rsidP="00712DF5">
      <w:pPr>
        <w:spacing w:after="0" w:line="360" w:lineRule="auto"/>
        <w:rPr>
          <w:rFonts w:ascii="Times New Roman" w:hAnsi="Times New Roman" w:cs="Times New Roman"/>
          <w:sz w:val="28"/>
          <w:szCs w:val="28"/>
        </w:rPr>
      </w:pP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Ngoài chuẩn PS2 còn có một số chuẩn kết nối thông dụng khác là USB và không dây(wireless). Phạm vi đề tài project chỉ thực hiện với kết nối PS2 nên chúng ta chỉ giới thiệu và không tìm hiểu về 2 chuẩn kia.</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Giao diện PS2 là một loại đầu nối 6-pin MINI DIN.</w:t>
      </w:r>
    </w:p>
    <w:p w:rsidR="00DB4B51" w:rsidRPr="007C3294" w:rsidRDefault="00DB4B51"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t>2.1.2.3. Scan code</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Một bàn phím bao gồm một ma trận các phím và một vi xử lý nhúng để kiểm tra những hoạt động của phím và gửi </w:t>
      </w:r>
      <w:r w:rsidRPr="007C3294">
        <w:rPr>
          <w:rFonts w:ascii="Times New Roman" w:hAnsi="Times New Roman" w:cs="Times New Roman"/>
          <w:i/>
          <w:sz w:val="28"/>
          <w:szCs w:val="28"/>
        </w:rPr>
        <w:t>scan code</w:t>
      </w:r>
      <w:r w:rsidRPr="007C3294">
        <w:rPr>
          <w:rFonts w:ascii="Times New Roman" w:hAnsi="Times New Roman" w:cs="Times New Roman"/>
          <w:sz w:val="28"/>
          <w:szCs w:val="28"/>
        </w:rPr>
        <w:t xml:space="preserve"> phù hợp.</w:t>
      </w:r>
      <w:r w:rsidRPr="007C3294">
        <w:rPr>
          <w:rFonts w:ascii="Times New Roman" w:hAnsi="Times New Roman" w:cs="Times New Roman"/>
          <w:noProof/>
          <w:sz w:val="28"/>
          <w:szCs w:val="28"/>
        </w:rPr>
        <w:drawing>
          <wp:inline distT="0" distB="0" distL="0" distR="0">
            <wp:extent cx="5591175" cy="2438400"/>
            <wp:effectExtent l="0" t="0" r="0" b="0"/>
            <wp:docPr id="6" name="Picture 1" descr="scancod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code.gif"/>
                    <pic:cNvPicPr/>
                  </pic:nvPicPr>
                  <pic:blipFill>
                    <a:blip r:embed="rId17"/>
                    <a:stretch>
                      <a:fillRect/>
                    </a:stretch>
                  </pic:blipFill>
                  <pic:spPr>
                    <a:xfrm>
                      <a:off x="0" y="0"/>
                      <a:ext cx="5591175" cy="2438400"/>
                    </a:xfrm>
                    <a:prstGeom prst="rect">
                      <a:avLst/>
                    </a:prstGeom>
                  </pic:spPr>
                </pic:pic>
              </a:graphicData>
            </a:graphic>
          </wp:inline>
        </w:drawing>
      </w:r>
    </w:p>
    <w:p w:rsidR="00DB4B51" w:rsidRPr="006E68B1"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noProof/>
          <w:sz w:val="28"/>
          <w:szCs w:val="28"/>
        </w:rPr>
        <w:lastRenderedPageBreak/>
        <w:drawing>
          <wp:inline distT="0" distB="0" distL="0" distR="0">
            <wp:extent cx="3219450" cy="2714625"/>
            <wp:effectExtent l="0" t="0" r="0" b="0"/>
            <wp:docPr id="8" name="Picture 7" descr="scanco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ancod1.gif"/>
                    <pic:cNvPicPr/>
                  </pic:nvPicPr>
                  <pic:blipFill>
                    <a:blip r:embed="rId18"/>
                    <a:stretch>
                      <a:fillRect/>
                    </a:stretch>
                  </pic:blipFill>
                  <pic:spPr>
                    <a:xfrm>
                      <a:off x="0" y="0"/>
                      <a:ext cx="3219450" cy="2714625"/>
                    </a:xfrm>
                    <a:prstGeom prst="rect">
                      <a:avLst/>
                    </a:prstGeom>
                  </pic:spPr>
                </pic:pic>
              </a:graphicData>
            </a:graphic>
          </wp:inline>
        </w:drawing>
      </w:r>
    </w:p>
    <w:p w:rsidR="00DB4B51" w:rsidRPr="007C3294" w:rsidRDefault="00DB4B51" w:rsidP="00712DF5">
      <w:pPr>
        <w:spacing w:after="0" w:line="360" w:lineRule="auto"/>
        <w:ind w:left="720"/>
        <w:jc w:val="center"/>
        <w:rPr>
          <w:rFonts w:ascii="Times New Roman" w:hAnsi="Times New Roman" w:cs="Times New Roman"/>
          <w:b/>
          <w:sz w:val="28"/>
          <w:szCs w:val="28"/>
        </w:rPr>
      </w:pPr>
    </w:p>
    <w:p w:rsidR="00DB4B51" w:rsidRPr="007C3294" w:rsidRDefault="00DB4B51"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b/>
          <w:sz w:val="28"/>
          <w:szCs w:val="28"/>
        </w:rPr>
        <w:t>Hoạt động của bàn phím</w:t>
      </w:r>
      <w:r w:rsidRPr="007C3294">
        <w:rPr>
          <w:rFonts w:ascii="Times New Roman" w:hAnsi="Times New Roman" w:cs="Times New Roman"/>
          <w:sz w:val="28"/>
          <w:szCs w:val="28"/>
        </w:rPr>
        <w:t xml:space="preserve"> :</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Khi 1 phím được ấn thì </w:t>
      </w:r>
      <w:r w:rsidRPr="007C3294">
        <w:rPr>
          <w:rFonts w:ascii="Times New Roman" w:hAnsi="Times New Roman" w:cs="Times New Roman"/>
          <w:i/>
          <w:sz w:val="28"/>
          <w:szCs w:val="28"/>
        </w:rPr>
        <w:t>the make code</w:t>
      </w:r>
      <w:r w:rsidRPr="007C3294">
        <w:rPr>
          <w:rFonts w:ascii="Times New Roman" w:hAnsi="Times New Roman" w:cs="Times New Roman"/>
          <w:sz w:val="28"/>
          <w:szCs w:val="28"/>
        </w:rPr>
        <w:t xml:space="preserve"> của phím được truyền đi.</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Khi 1 phím được giữ liên tục,trạng thái được biết như là </w:t>
      </w:r>
      <w:r w:rsidRPr="007C3294">
        <w:rPr>
          <w:rFonts w:ascii="Times New Roman" w:hAnsi="Times New Roman" w:cs="Times New Roman"/>
          <w:i/>
          <w:sz w:val="28"/>
          <w:szCs w:val="28"/>
        </w:rPr>
        <w:t>typematic thì the make code</w:t>
      </w:r>
      <w:r w:rsidRPr="007C3294">
        <w:rPr>
          <w:rFonts w:ascii="Times New Roman" w:hAnsi="Times New Roman" w:cs="Times New Roman"/>
          <w:sz w:val="28"/>
          <w:szCs w:val="28"/>
        </w:rPr>
        <w:t xml:space="preserve"> được truyền đi liên tục với một tốc độ nhất định. Ở chế độ mặc định, một PS2 keyboard truyền </w:t>
      </w:r>
      <w:r w:rsidRPr="007C3294">
        <w:rPr>
          <w:rFonts w:ascii="Times New Roman" w:hAnsi="Times New Roman" w:cs="Times New Roman"/>
          <w:i/>
          <w:sz w:val="28"/>
          <w:szCs w:val="28"/>
        </w:rPr>
        <w:t xml:space="preserve">make –code </w:t>
      </w:r>
      <w:r w:rsidRPr="007C3294">
        <w:rPr>
          <w:rFonts w:ascii="Times New Roman" w:hAnsi="Times New Roman" w:cs="Times New Roman"/>
          <w:sz w:val="28"/>
          <w:szCs w:val="28"/>
        </w:rPr>
        <w:t>vào khoảng 100ms sau khi 1 phím đã được giữ trong khoảng 0.5s.</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Khi 1 phím được nhả ra thì </w:t>
      </w:r>
      <w:r w:rsidRPr="007C3294">
        <w:rPr>
          <w:rFonts w:ascii="Times New Roman" w:hAnsi="Times New Roman" w:cs="Times New Roman"/>
          <w:i/>
          <w:sz w:val="28"/>
          <w:szCs w:val="28"/>
        </w:rPr>
        <w:t>the break code(0xF0)</w:t>
      </w:r>
      <w:r w:rsidRPr="007C3294">
        <w:rPr>
          <w:rFonts w:ascii="Times New Roman" w:hAnsi="Times New Roman" w:cs="Times New Roman"/>
          <w:sz w:val="28"/>
          <w:szCs w:val="28"/>
        </w:rPr>
        <w:t xml:space="preserve"> được truyền đi sau đó là </w:t>
      </w:r>
      <w:r w:rsidRPr="007C3294">
        <w:rPr>
          <w:rFonts w:ascii="Times New Roman" w:hAnsi="Times New Roman" w:cs="Times New Roman"/>
          <w:i/>
          <w:sz w:val="28"/>
          <w:szCs w:val="28"/>
        </w:rPr>
        <w:t>make code</w:t>
      </w:r>
      <w:r w:rsidRPr="007C3294">
        <w:rPr>
          <w:rFonts w:ascii="Times New Roman" w:hAnsi="Times New Roman" w:cs="Times New Roman"/>
          <w:sz w:val="28"/>
          <w:szCs w:val="28"/>
        </w:rPr>
        <w:t xml:space="preserve"> của phím để nhận biết phím nào vừa được nhả. </w:t>
      </w:r>
    </w:p>
    <w:p w:rsidR="00DB4B51" w:rsidRPr="007C3294" w:rsidRDefault="00DB4B51"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Cách truyền nhận dữ liệu</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Một thiết bị PS2 (bàn phím) kết nối với KIT DE1 và trao đổi dữ liệu thông qua 2 đường là data và clock</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7975" w:dyaOrig="1409">
          <v:shape id="_x0000_i1026" type="#_x0000_t75" style="width:398.25pt;height:71.25pt" o:ole="">
            <v:imagedata r:id="rId19" o:title=""/>
          </v:shape>
          <o:OLEObject Type="Embed" ProgID="Visio.Drawing.11" ShapeID="_x0000_i1026" DrawAspect="Content" ObjectID="_1377078425" r:id="rId20"/>
        </w:object>
      </w:r>
    </w:p>
    <w:p w:rsidR="00DB4B51" w:rsidRPr="007C3294" w:rsidRDefault="00DB4B51" w:rsidP="00712DF5">
      <w:pPr>
        <w:spacing w:after="0" w:line="360" w:lineRule="auto"/>
        <w:ind w:left="720"/>
        <w:rPr>
          <w:rFonts w:ascii="Times New Roman" w:hAnsi="Times New Roman" w:cs="Times New Roman"/>
          <w:b/>
          <w:sz w:val="28"/>
          <w:szCs w:val="28"/>
        </w:rPr>
      </w:pPr>
    </w:p>
    <w:p w:rsidR="00DB4B51" w:rsidRPr="007C3294" w:rsidRDefault="00DB4B51"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sz w:val="28"/>
          <w:szCs w:val="28"/>
        </w:rPr>
        <w:t>Đường data gồm 11 bit</w: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10675" w:dyaOrig="1135">
          <v:shape id="_x0000_i1027" type="#_x0000_t75" style="width:467.25pt;height:49.5pt" o:ole="">
            <v:imagedata r:id="rId21" o:title=""/>
          </v:shape>
          <o:OLEObject Type="Embed" ProgID="Visio.Drawing.11" ShapeID="_x0000_i1027" DrawAspect="Content" ObjectID="_1377078426" r:id="rId22"/>
        </w:object>
      </w:r>
    </w:p>
    <w:p w:rsidR="00DB4B51" w:rsidRPr="007C3294"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Đường clock được mang trong một tín hiệu clock riêng biệt.</w:t>
      </w:r>
    </w:p>
    <w:p w:rsidR="00DB4B51" w:rsidRDefault="00DB4B5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Dữ liệu sẽ được truyền đi khi xung clock có sự thay đổi và đang tích cức mức thấp(falling-edge).</w:t>
      </w:r>
    </w:p>
    <w:p w:rsidR="006E68B1" w:rsidRDefault="006E68B1" w:rsidP="00712DF5">
      <w:pPr>
        <w:spacing w:after="0" w:line="360" w:lineRule="auto"/>
        <w:ind w:left="720"/>
        <w:rPr>
          <w:rFonts w:ascii="Times New Roman" w:hAnsi="Times New Roman" w:cs="Times New Roman"/>
          <w:sz w:val="28"/>
          <w:szCs w:val="28"/>
        </w:rPr>
      </w:pPr>
    </w:p>
    <w:p w:rsidR="006E68B1" w:rsidRDefault="006E68B1" w:rsidP="00712DF5">
      <w:pPr>
        <w:spacing w:after="0" w:line="360" w:lineRule="auto"/>
        <w:ind w:left="720"/>
        <w:rPr>
          <w:rFonts w:ascii="Times New Roman" w:hAnsi="Times New Roman" w:cs="Times New Roman"/>
          <w:sz w:val="28"/>
          <w:szCs w:val="28"/>
        </w:rPr>
      </w:pPr>
    </w:p>
    <w:p w:rsidR="006E68B1" w:rsidRPr="007C3294" w:rsidRDefault="006E68B1" w:rsidP="00712DF5">
      <w:pPr>
        <w:spacing w:after="0" w:line="360" w:lineRule="auto"/>
        <w:ind w:left="720"/>
        <w:rPr>
          <w:rFonts w:ascii="Times New Roman" w:hAnsi="Times New Roman" w:cs="Times New Roman"/>
          <w:sz w:val="28"/>
          <w:szCs w:val="28"/>
        </w:rPr>
      </w:pP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Monitor VGA </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Giới thiệu</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VGA(Video Graphics Arrays: mảng đồ họa video) được giới thiểu bởi IBM PCs được hỗ trợ bởi phần cứng đồ họa PC và màn hình.Chúng ta sẽ thiết kế một giao diện gồm 8 màu cơ bản với độ phân giải 640x480 cho màn hình CRT.</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Cơ chế hoạt động cơ bản của một CRT</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Sơ đồ khối:</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9635" w:dyaOrig="8090">
          <v:shape id="_x0000_i1028" type="#_x0000_t75" style="width:468pt;height:393.75pt" o:ole="">
            <v:imagedata r:id="rId23" o:title=""/>
          </v:shape>
          <o:OLEObject Type="Embed" ProgID="Visio.Drawing.11" ShapeID="_x0000_i1028" DrawAspect="Content" ObjectID="_1377078427" r:id="rId24"/>
        </w:objec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Hình  1</w:t>
      </w:r>
      <w:r w:rsidRPr="007C3294">
        <w:rPr>
          <w:rFonts w:ascii="Times New Roman" w:hAnsi="Times New Roman" w:cs="Times New Roman"/>
          <w:sz w:val="28"/>
          <w:szCs w:val="28"/>
        </w:rPr>
        <w:br/>
        <w:t>- Cường độ tia electron và độ sáng của các điểm được quyết định bởi mức điện thế tín hiệu video đầu vào,mono.Tín hiệu mono là tín hiệu tương tự có mức điện thế thay đổi giữa 0 và 0,7.</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The vertical deflection coil và horizontal deflection coil điều khiển hành trình của dòng electron và quyết định nơi mà electron đậu trên màn hình.Với các màn hình ngày nay,trùm electron được điều khiển từ trái sang phải từ trên xuống dưới.</w:t>
      </w:r>
    </w:p>
    <w:p w:rsidR="00660A3E" w:rsidRPr="006E68B1"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Cách quét VGA</w:t>
      </w:r>
    </w:p>
    <w:p w:rsidR="00660A3E" w:rsidRPr="007C3294" w:rsidRDefault="006E68B1"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sz w:val="28"/>
          <w:szCs w:val="28"/>
        </w:rPr>
        <w:object w:dxaOrig="10845" w:dyaOrig="9840">
          <v:shape id="_x0000_i1029" type="#_x0000_t75" style="width:468.75pt;height:345.75pt" o:ole="">
            <v:imagedata r:id="rId25" o:title=""/>
          </v:shape>
          <o:OLEObject Type="Embed" ProgID="Visio.Drawing.11" ShapeID="_x0000_i1029" DrawAspect="Content" ObjectID="_1377078428" r:id="rId26"/>
        </w:objec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Khi điện áp được đưa vào the honrizontal  deflection coil và tăng một cách đều đặn thì trùm electron sẽ di chuyển từ góc trái sang góc phải. Sau khi chạm tới góc phải, trùm tia sẽ nhanh chóng quay trở lại góc trái khi điện áp về 0V ( hsync ). Cho đến khi trùm electron trạm tới đáy màn hình thì điện áp sẽ được đưa vào the vertical deflection coil, trùm tia sẽ được đưa trở lại đỉnh màn hình ( vsync ) và tiếp tục quá trình như trong hình</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Tín hiệu hsync dùng để quét màn hình theo hàng và tín hiệu vsync dùng để quét toàn bộ màn hình với tần số 25MHz pixel rate(25 triệu điểm ảnh được thực hiện trong 1s) để có thể tạo ra màn hình VGA độ phân giải  640x480 .</w:t>
      </w:r>
    </w:p>
    <w:p w:rsidR="00660A3E"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 xml:space="preserve">Các chân VGA </w:t>
      </w:r>
    </w:p>
    <w:p w:rsidR="006E68B1" w:rsidRPr="007C3294" w:rsidRDefault="006E68B1" w:rsidP="00712DF5">
      <w:pPr>
        <w:spacing w:after="0" w:line="360" w:lineRule="auto"/>
        <w:ind w:left="720"/>
        <w:rPr>
          <w:rFonts w:ascii="Times New Roman" w:hAnsi="Times New Roman" w:cs="Times New Roman"/>
          <w:b/>
          <w:sz w:val="28"/>
          <w:szCs w:val="28"/>
        </w:rPr>
      </w:pPr>
      <w:r>
        <w:rPr>
          <w:rFonts w:ascii="Times New Roman" w:hAnsi="Times New Roman" w:cs="Times New Roman"/>
          <w:b/>
          <w:noProof/>
          <w:sz w:val="28"/>
          <w:szCs w:val="28"/>
        </w:rPr>
        <w:lastRenderedPageBreak/>
        <w:drawing>
          <wp:inline distT="0" distB="0" distL="0" distR="0">
            <wp:extent cx="3048000" cy="3048000"/>
            <wp:effectExtent l="19050" t="0" r="0" b="0"/>
            <wp:docPr id="155" name="Picture 155" descr="D:\Downloads\kythuatvien_Attachments_583912_vga_pino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D:\Downloads\kythuatvien_Attachments_583912_vga_pinout.jpg"/>
                    <pic:cNvPicPr>
                      <a:picLocks noChangeAspect="1" noChangeArrowheads="1"/>
                    </pic:cNvPicPr>
                  </pic:nvPicPr>
                  <pic:blipFill>
                    <a:blip r:embed="rId27"/>
                    <a:srcRect/>
                    <a:stretch>
                      <a:fillRect/>
                    </a:stretch>
                  </pic:blipFill>
                  <pic:spPr bwMode="auto">
                    <a:xfrm>
                      <a:off x="0" y="0"/>
                      <a:ext cx="3048000" cy="3048000"/>
                    </a:xfrm>
                    <a:prstGeom prst="rect">
                      <a:avLst/>
                    </a:prstGeom>
                    <a:noFill/>
                    <a:ln w="9525">
                      <a:noFill/>
                      <a:miter lim="800000"/>
                      <a:headEnd/>
                      <a:tailEnd/>
                    </a:ln>
                  </pic:spPr>
                </pic:pic>
              </a:graphicData>
            </a:graphic>
          </wp:inline>
        </w:drawing>
      </w:r>
    </w:p>
    <w:p w:rsidR="00660A3E" w:rsidRPr="007C3294" w:rsidRDefault="00660A3E"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sz w:val="28"/>
          <w:szCs w:val="28"/>
        </w:rPr>
        <w:t>Cổng VGA bao gồm 5 tín hiệu hoạt động: hai tín hiệu hsync và vsync, ba tín hiệu video là đỏ, xanh biển, xanh lá cây được kết nối vào 15 chân</w:t>
      </w:r>
    </w:p>
    <w:tbl>
      <w:tblPr>
        <w:tblStyle w:val="TableGrid"/>
        <w:tblW w:w="9336" w:type="dxa"/>
        <w:tblInd w:w="720" w:type="dxa"/>
        <w:tblLook w:val="04A0"/>
      </w:tblPr>
      <w:tblGrid>
        <w:gridCol w:w="2334"/>
        <w:gridCol w:w="2334"/>
        <w:gridCol w:w="2334"/>
        <w:gridCol w:w="2334"/>
      </w:tblGrid>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Red</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Green</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Blue</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Resulting colour</w:t>
            </w:r>
          </w:p>
        </w:tc>
      </w:tr>
      <w:tr w:rsidR="00660A3E" w:rsidRPr="007C3294" w:rsidTr="006E68B1">
        <w:trPr>
          <w:trHeight w:val="330"/>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Black</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Blue</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green</w:t>
            </w:r>
          </w:p>
        </w:tc>
      </w:tr>
      <w:tr w:rsidR="00660A3E" w:rsidRPr="007C3294" w:rsidTr="006E68B1">
        <w:trPr>
          <w:trHeight w:val="330"/>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Cyan</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Red</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Magenta</w:t>
            </w:r>
          </w:p>
        </w:tc>
      </w:tr>
      <w:tr w:rsidR="00660A3E" w:rsidRPr="007C3294" w:rsidTr="006E68B1">
        <w:trPr>
          <w:trHeight w:val="315"/>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0</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Yellow</w:t>
            </w:r>
          </w:p>
        </w:tc>
      </w:tr>
      <w:tr w:rsidR="00660A3E" w:rsidRPr="007C3294" w:rsidTr="006E68B1">
        <w:trPr>
          <w:trHeight w:val="330"/>
        </w:trPr>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334" w:type="dxa"/>
          </w:tcPr>
          <w:p w:rsidR="00660A3E" w:rsidRPr="007C3294" w:rsidRDefault="00660A3E" w:rsidP="00712DF5">
            <w:pPr>
              <w:spacing w:line="360" w:lineRule="auto"/>
              <w:jc w:val="center"/>
              <w:rPr>
                <w:rFonts w:ascii="Times New Roman" w:hAnsi="Times New Roman" w:cs="Times New Roman"/>
                <w:sz w:val="28"/>
                <w:szCs w:val="28"/>
              </w:rPr>
            </w:pPr>
            <w:r w:rsidRPr="007C3294">
              <w:rPr>
                <w:rFonts w:ascii="Times New Roman" w:hAnsi="Times New Roman" w:cs="Times New Roman"/>
                <w:sz w:val="28"/>
                <w:szCs w:val="28"/>
              </w:rPr>
              <w:t>White</w:t>
            </w:r>
          </w:p>
        </w:tc>
      </w:tr>
    </w:tbl>
    <w:p w:rsidR="00660A3E" w:rsidRPr="006E68B1"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                                                           </w:t>
      </w:r>
    </w:p>
    <w:p w:rsidR="006E68B1" w:rsidRDefault="00660A3E"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t xml:space="preserve"> </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Cách truyền nhận dữ liệu</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Để có thể truyền nhận dữ liệu và hiển thị lên màn hình, chúng tôi đã thiết kế một mạch vga_sync gồm bộ đếm và các tín hiệu đồng bộ.Mạch này có 2 tín </w:t>
      </w:r>
      <w:r w:rsidRPr="007C3294">
        <w:rPr>
          <w:rFonts w:ascii="Times New Roman" w:hAnsi="Times New Roman" w:cs="Times New Roman"/>
          <w:sz w:val="28"/>
          <w:szCs w:val="28"/>
        </w:rPr>
        <w:lastRenderedPageBreak/>
        <w:t>hiệu hsync và vsync được nối trực tiếp đến màn hình,chúng dùng để điều khuyển sự quét ngang và dọc màn hình.Hai tín hiệu này được giải mã bởi một bộ đếm có sẵn trong mạch và đầu ra của 2 tín hiệu này là pixel_x, pixel_y.Hai tín hiệu đầu ra này chỉ ra quan hệ giữa vị trí quét và vị trí hiện tại của điểm ảnh.Mạch có một tín hiệu video_on để điều khuyển tắt hay bật sự hiển thị.</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object w:dxaOrig="10034" w:dyaOrig="4575">
          <v:shape id="_x0000_i1030" type="#_x0000_t75" style="width:467.25pt;height:213pt" o:ole="">
            <v:imagedata r:id="rId28" o:title=""/>
          </v:shape>
          <o:OLEObject Type="Embed" ProgID="Visio.Drawing.11" ShapeID="_x0000_i1030" DrawAspect="Content" ObjectID="_1377078429" r:id="rId29"/>
        </w:object>
      </w:r>
    </w:p>
    <w:p w:rsidR="00660A3E" w:rsidRPr="007C3294" w:rsidRDefault="00660A3E" w:rsidP="00712DF5">
      <w:pPr>
        <w:spacing w:after="0" w:line="360" w:lineRule="auto"/>
        <w:ind w:left="720"/>
        <w:rPr>
          <w:rFonts w:ascii="Times New Roman" w:hAnsi="Times New Roman" w:cs="Times New Roman"/>
          <w:sz w:val="28"/>
          <w:szCs w:val="28"/>
        </w:rPr>
      </w:pPr>
    </w:p>
    <w:p w:rsidR="00660A3E" w:rsidRPr="007C3294" w:rsidRDefault="00660A3E"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Khối điều khiển VGA</w:t>
      </w:r>
    </w:p>
    <w:p w:rsidR="00660A3E"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Một mạch để tạo ra 3 tín hiệu video được gọi chung là tín hiệu rgb(red green blue) có đầu vào là pixel_x và pixel_y, video_on. Giá trị của một màu được hiện thị trên màn hình phụ thuộc vào vị trí điểm ảnh hiện tại(pixel_x và pixel_y) và tín hiệu data và điều khuyển bên ngoài</w:t>
      </w:r>
    </w:p>
    <w:p w:rsidR="00D433FF" w:rsidRDefault="00D433FF" w:rsidP="00712DF5">
      <w:pPr>
        <w:spacing w:after="0" w:line="360" w:lineRule="auto"/>
        <w:ind w:left="720"/>
        <w:rPr>
          <w:rFonts w:ascii="Times New Roman" w:hAnsi="Times New Roman" w:cs="Times New Roman"/>
          <w:sz w:val="28"/>
          <w:szCs w:val="28"/>
        </w:rPr>
      </w:pPr>
    </w:p>
    <w:p w:rsidR="00D433FF" w:rsidRPr="007C3294" w:rsidRDefault="00D433FF" w:rsidP="00712DF5">
      <w:pPr>
        <w:spacing w:after="0" w:line="360" w:lineRule="auto"/>
        <w:ind w:left="720"/>
        <w:rPr>
          <w:rFonts w:ascii="Times New Roman" w:hAnsi="Times New Roman" w:cs="Times New Roman"/>
          <w:sz w:val="28"/>
          <w:szCs w:val="28"/>
        </w:rPr>
      </w:pPr>
    </w:p>
    <w:p w:rsidR="000E1EBE" w:rsidRPr="007C3294" w:rsidRDefault="000E1EBE"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Giới thiệu phần mềm</w:t>
      </w: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Quartus II</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Giao diện chính</w:t>
      </w:r>
    </w:p>
    <w:p w:rsidR="00660A3E" w:rsidRPr="007C3294" w:rsidRDefault="00660A3E" w:rsidP="00712DF5">
      <w:pPr>
        <w:spacing w:after="0" w:line="360" w:lineRule="auto"/>
        <w:ind w:left="720"/>
        <w:outlineLvl w:val="0"/>
        <w:rPr>
          <w:rFonts w:ascii="Times New Roman" w:hAnsi="Times New Roman" w:cs="Times New Roman"/>
          <w:sz w:val="28"/>
          <w:szCs w:val="28"/>
        </w:rPr>
      </w:pPr>
      <w:r w:rsidRPr="007C3294">
        <w:rPr>
          <w:rFonts w:ascii="Times New Roman" w:hAnsi="Times New Roman" w:cs="Times New Roman"/>
          <w:sz w:val="28"/>
          <w:szCs w:val="28"/>
        </w:rPr>
        <w:lastRenderedPageBreak/>
        <w:t>Quartus 9.1 Web Edition dùng để lập trình và nạp lên KIT DE1</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5352967" cy="3009900"/>
            <wp:effectExtent l="19050" t="0" r="83" b="0"/>
            <wp:docPr id="7" name="Picture 6" descr="qq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q.png"/>
                    <pic:cNvPicPr/>
                  </pic:nvPicPr>
                  <pic:blipFill>
                    <a:blip r:embed="rId30"/>
                    <a:stretch>
                      <a:fillRect/>
                    </a:stretch>
                  </pic:blipFill>
                  <pic:spPr>
                    <a:xfrm>
                      <a:off x="0" y="0"/>
                      <a:ext cx="5352967" cy="3009900"/>
                    </a:xfrm>
                    <a:prstGeom prst="rect">
                      <a:avLst/>
                    </a:prstGeom>
                  </pic:spPr>
                </pic:pic>
              </a:graphicData>
            </a:graphic>
          </wp:inline>
        </w:drawing>
      </w:r>
    </w:p>
    <w:p w:rsidR="00660A3E" w:rsidRPr="007C3294" w:rsidRDefault="00660A3E" w:rsidP="00712DF5">
      <w:pPr>
        <w:spacing w:after="0" w:line="360" w:lineRule="auto"/>
        <w:ind w:left="720"/>
        <w:rPr>
          <w:rFonts w:ascii="Times New Roman" w:hAnsi="Times New Roman" w:cs="Times New Roman"/>
          <w:b/>
          <w:sz w:val="28"/>
          <w:szCs w:val="28"/>
        </w:rPr>
      </w:pPr>
      <w:r w:rsidRPr="007C3294">
        <w:rPr>
          <w:rFonts w:ascii="Times New Roman" w:hAnsi="Times New Roman" w:cs="Times New Roman"/>
          <w:b/>
          <w:sz w:val="28"/>
          <w:szCs w:val="28"/>
        </w:rPr>
        <w:t>2.2.1.2 Trình soạn thảo</w:t>
      </w:r>
    </w:p>
    <w:p w:rsidR="00660A3E" w:rsidRPr="007A0A2C"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5400675" cy="3036726"/>
            <wp:effectExtent l="19050" t="0" r="9525" b="0"/>
            <wp:docPr id="10" name="Picture 9" descr="tri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ih.png"/>
                    <pic:cNvPicPr/>
                  </pic:nvPicPr>
                  <pic:blipFill>
                    <a:blip r:embed="rId31"/>
                    <a:stretch>
                      <a:fillRect/>
                    </a:stretch>
                  </pic:blipFill>
                  <pic:spPr>
                    <a:xfrm>
                      <a:off x="0" y="0"/>
                      <a:ext cx="5402727" cy="3037880"/>
                    </a:xfrm>
                    <a:prstGeom prst="rect">
                      <a:avLst/>
                    </a:prstGeom>
                  </pic:spPr>
                </pic:pic>
              </a:graphicData>
            </a:graphic>
          </wp:inline>
        </w:drawing>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Gán chân</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 xml:space="preserve">Bước 1: Nhấp chọn Assignments &gt; Assignment Editor. Trong Category chọn Pin. Nhấp đôi vào &lt;&lt;new&gt;&gt;. Nhấp chọn tín hiệu từ danh sách trải xuống làm chân  được gán. Tiếp đến nhấp đôi vào hộp bên phải hộp dành </w:t>
      </w:r>
      <w:r w:rsidRPr="007C3294">
        <w:rPr>
          <w:rFonts w:ascii="Times New Roman" w:hAnsi="Times New Roman" w:cs="Times New Roman"/>
          <w:sz w:val="28"/>
          <w:szCs w:val="28"/>
        </w:rPr>
        <w:lastRenderedPageBreak/>
        <w:t xml:space="preserve">cho tín hiệu cần gán (cột </w:t>
      </w:r>
      <w:r w:rsidRPr="007C3294">
        <w:rPr>
          <w:rFonts w:ascii="Times New Roman" w:hAnsi="Times New Roman" w:cs="Times New Roman"/>
          <w:sz w:val="28"/>
          <w:szCs w:val="28"/>
          <w:vertAlign w:val="subscript"/>
        </w:rPr>
        <w:t xml:space="preserve"> </w:t>
      </w:r>
      <w:r w:rsidRPr="007C3294">
        <w:rPr>
          <w:rFonts w:ascii="Times New Roman" w:hAnsi="Times New Roman" w:cs="Times New Roman"/>
          <w:sz w:val="28"/>
          <w:szCs w:val="28"/>
        </w:rPr>
        <w:t>Location). Chọn chân  PIN_XYZ  từ danh mục hoặc có thể gõ trực tiếp vào hộp Location.</w:t>
      </w:r>
    </w:p>
    <w:p w:rsidR="00660A3E" w:rsidRPr="007C3294" w:rsidRDefault="00660A3E"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4659630" cy="2122805"/>
            <wp:effectExtent l="19050" t="0" r="762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4659630" cy="2122805"/>
                    </a:xfrm>
                    <a:prstGeom prst="rect">
                      <a:avLst/>
                    </a:prstGeom>
                    <a:noFill/>
                    <a:ln w="9525">
                      <a:noFill/>
                      <a:miter lim="800000"/>
                      <a:headEnd/>
                      <a:tailEnd/>
                    </a:ln>
                  </pic:spPr>
                </pic:pic>
              </a:graphicData>
            </a:graphic>
          </wp:inline>
        </w:drawing>
      </w:r>
    </w:p>
    <w:p w:rsidR="00660A3E" w:rsidRPr="007C3294" w:rsidRDefault="00660A3E" w:rsidP="00712DF5">
      <w:pPr>
        <w:spacing w:after="0" w:line="360" w:lineRule="auto"/>
        <w:ind w:left="720"/>
        <w:jc w:val="center"/>
        <w:outlineLvl w:val="0"/>
        <w:rPr>
          <w:rFonts w:ascii="Times New Roman" w:hAnsi="Times New Roman" w:cs="Times New Roman"/>
          <w:b/>
          <w:sz w:val="28"/>
          <w:szCs w:val="28"/>
        </w:rPr>
      </w:pPr>
      <w:r w:rsidRPr="007C3294">
        <w:rPr>
          <w:rFonts w:ascii="Times New Roman" w:hAnsi="Times New Roman" w:cs="Times New Roman"/>
          <w:b/>
          <w:sz w:val="28"/>
          <w:szCs w:val="28"/>
        </w:rPr>
        <w:t>Hình 6. Cửa sổ Assignment Editor dùng để gán chân</w:t>
      </w:r>
    </w:p>
    <w:p w:rsidR="00660A3E" w:rsidRPr="007C3294" w:rsidRDefault="00660A3E" w:rsidP="00712DF5">
      <w:pPr>
        <w:spacing w:after="0" w:line="360" w:lineRule="auto"/>
        <w:ind w:left="720"/>
        <w:jc w:val="both"/>
        <w:outlineLvl w:val="0"/>
        <w:rPr>
          <w:rFonts w:ascii="Times New Roman" w:hAnsi="Times New Roman" w:cs="Times New Roman"/>
          <w:sz w:val="28"/>
          <w:szCs w:val="28"/>
        </w:rPr>
      </w:pPr>
      <w:r w:rsidRPr="007C3294">
        <w:rPr>
          <w:rFonts w:ascii="Times New Roman" w:hAnsi="Times New Roman" w:cs="Times New Roman"/>
          <w:sz w:val="28"/>
          <w:szCs w:val="28"/>
        </w:rPr>
        <w:t>Bước 2: Tương tự như trên, thực hiện gán chân cho các đầu vào khác</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Bước 3: Sau khi hoàn thành việc gán chân, nhấp chọn File &gt; Save. Đóng cửa sổ Assignment Editor, nhấp chọn Yes và biên dịch lại mạch.</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b/>
          <w:sz w:val="28"/>
          <w:szCs w:val="28"/>
        </w:rPr>
        <w:t>Chú ý</w:t>
      </w:r>
      <w:r w:rsidRPr="007C3294">
        <w:rPr>
          <w:rFonts w:ascii="Times New Roman" w:hAnsi="Times New Roman" w:cs="Times New Roman"/>
          <w:sz w:val="28"/>
          <w:szCs w:val="28"/>
        </w:rPr>
        <w:t xml:space="preserve"> : Nên chọn tên các tín hiệu trùng với trong bảng DE1_pin_assigment.csv thì khi gán chân ta chỉ cần vào assigment &gt; import assigment,trong đường dẫn ta trỏ đến file DE1_pin_assigment.csv rồi ấn OK và làm theo bước 3 là xong.Không mất thời gian gán chân bằng tay.</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Biên dịch</w:t>
      </w:r>
    </w:p>
    <w:p w:rsidR="00660A3E" w:rsidRPr="007C3294" w:rsidRDefault="00660A3E"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Khi đã viết code xong cho một chương trình nào đó bạn cần biên dịch để tạo ra những file dùng để nạp lên KIT DE1</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Bước 1: Nhấp chọn mục Processing &gt; Start Complication. Biên dịch thành công (hay không thành công) sẽ được thông báo trên hộp thoại bung ra sau khi quá trình biên dịch kết thúc. Xác nhận bằng cách nhấp nút OK.</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 xml:space="preserve">Bước 2: Khi biên dịch hoàn thành, một báo cáo biên dịch được đưa ra. Cửa sổ này cũng có thể mở ra bất kỳ lúc nào bằng cách nhấp chọn Processing &gt; Complication Report. Trong báo cáo này bao gồm một số danh mục ở bên </w:t>
      </w:r>
      <w:r w:rsidRPr="007C3294">
        <w:rPr>
          <w:rFonts w:ascii="Times New Roman" w:hAnsi="Times New Roman" w:cs="Times New Roman"/>
          <w:sz w:val="28"/>
          <w:szCs w:val="28"/>
        </w:rPr>
        <w:lastRenderedPageBreak/>
        <w:t>trái cửa sổ, nhấp vào các danh mục này để thấy thông tin chi tiết của danh mục này hiện lên ở bên phải cửa sổ.</w:t>
      </w:r>
    </w:p>
    <w:p w:rsidR="00660A3E" w:rsidRPr="007C3294" w:rsidRDefault="00660A3E" w:rsidP="00712DF5">
      <w:pPr>
        <w:spacing w:after="0" w:line="360" w:lineRule="auto"/>
        <w:ind w:left="720"/>
        <w:jc w:val="both"/>
        <w:outlineLvl w:val="0"/>
        <w:rPr>
          <w:rFonts w:ascii="Times New Roman" w:hAnsi="Times New Roman" w:cs="Times New Roman"/>
          <w:sz w:val="28"/>
          <w:szCs w:val="28"/>
        </w:rPr>
      </w:pPr>
      <w:r w:rsidRPr="007C3294">
        <w:rPr>
          <w:rFonts w:ascii="Times New Roman" w:hAnsi="Times New Roman" w:cs="Times New Roman"/>
          <w:sz w:val="28"/>
          <w:szCs w:val="28"/>
        </w:rPr>
        <w:t>Bước 3: Sửa các lỗi</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Chọn mục Analysis &amp; Synthesis &gt; Messages để hiển thị thông báo lỗi. Nhấp đôi vào thông báo lỗi đầu tiên, dòng lệnh lỗi sẽ được đánh dấu trên trình soạn thảo văn bản, sửa lại cho đúng rồi biên dịch lại dự án.</w:t>
      </w:r>
    </w:p>
    <w:p w:rsidR="00660A3E" w:rsidRPr="007C3294" w:rsidRDefault="00660A3E" w:rsidP="00712DF5">
      <w:pPr>
        <w:spacing w:after="0" w:line="360" w:lineRule="auto"/>
        <w:ind w:left="720"/>
        <w:outlineLvl w:val="0"/>
        <w:rPr>
          <w:rFonts w:ascii="Times New Roman" w:hAnsi="Times New Roman" w:cs="Times New Roman"/>
          <w:b/>
          <w:sz w:val="28"/>
          <w:szCs w:val="28"/>
        </w:rPr>
      </w:pPr>
      <w:r w:rsidRPr="007C3294">
        <w:rPr>
          <w:rFonts w:ascii="Times New Roman" w:hAnsi="Times New Roman" w:cs="Times New Roman"/>
          <w:b/>
          <w:sz w:val="28"/>
          <w:szCs w:val="28"/>
        </w:rPr>
        <w:t>Nạp lên KIT</w:t>
      </w:r>
    </w:p>
    <w:p w:rsidR="00660A3E" w:rsidRPr="007C3294" w:rsidRDefault="00660A3E" w:rsidP="00712DF5">
      <w:pPr>
        <w:spacing w:after="0" w:line="360" w:lineRule="auto"/>
        <w:ind w:left="720"/>
        <w:jc w:val="both"/>
        <w:rPr>
          <w:rFonts w:ascii="Times New Roman" w:hAnsi="Times New Roman" w:cs="Times New Roman"/>
          <w:sz w:val="28"/>
          <w:szCs w:val="28"/>
        </w:rPr>
      </w:pPr>
      <w:r w:rsidRPr="007C3294">
        <w:rPr>
          <w:rFonts w:ascii="Times New Roman" w:hAnsi="Times New Roman" w:cs="Times New Roman"/>
          <w:sz w:val="28"/>
          <w:szCs w:val="28"/>
        </w:rPr>
        <w:t xml:space="preserve">Bước 1: Gạt chuyển mạch RUN/PROG sang vị trí RUN. Nhấp chọn Tools &gt; Programmer để có cửa sổ như trong hình 11. Đánh dấu vào tùy chọn Program/Configue để cho phép nạp tệp cấu hình xxxxxx.sof. </w:t>
      </w:r>
    </w:p>
    <w:p w:rsidR="00660A3E" w:rsidRPr="007C3294" w:rsidRDefault="00660A3E"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noProof/>
          <w:sz w:val="28"/>
          <w:szCs w:val="28"/>
        </w:rPr>
        <w:drawing>
          <wp:inline distT="0" distB="0" distL="0" distR="0">
            <wp:extent cx="5033010" cy="2242185"/>
            <wp:effectExtent l="19050" t="0" r="0" b="0"/>
            <wp:docPr id="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a:srcRect/>
                    <a:stretch>
                      <a:fillRect/>
                    </a:stretch>
                  </pic:blipFill>
                  <pic:spPr bwMode="auto">
                    <a:xfrm>
                      <a:off x="0" y="0"/>
                      <a:ext cx="5033010" cy="2242185"/>
                    </a:xfrm>
                    <a:prstGeom prst="rect">
                      <a:avLst/>
                    </a:prstGeom>
                    <a:noFill/>
                    <a:ln w="9525">
                      <a:noFill/>
                      <a:miter lim="800000"/>
                      <a:headEnd/>
                      <a:tailEnd/>
                    </a:ln>
                  </pic:spPr>
                </pic:pic>
              </a:graphicData>
            </a:graphic>
          </wp:inline>
        </w:drawing>
      </w:r>
    </w:p>
    <w:p w:rsidR="002D1528" w:rsidRDefault="002D1528" w:rsidP="00712DF5">
      <w:pPr>
        <w:spacing w:after="0" w:line="360" w:lineRule="auto"/>
        <w:ind w:left="720"/>
        <w:rPr>
          <w:rFonts w:ascii="Times New Roman" w:hAnsi="Times New Roman" w:cs="Times New Roman"/>
          <w:sz w:val="28"/>
          <w:szCs w:val="28"/>
        </w:rPr>
      </w:pPr>
    </w:p>
    <w:p w:rsidR="007A0A2C" w:rsidRDefault="00660A3E" w:rsidP="00712DF5">
      <w:pPr>
        <w:spacing w:after="0" w:line="360" w:lineRule="auto"/>
        <w:ind w:left="720"/>
        <w:rPr>
          <w:rFonts w:ascii="Times New Roman" w:hAnsi="Times New Roman" w:cs="Times New Roman"/>
          <w:sz w:val="28"/>
          <w:szCs w:val="28"/>
        </w:rPr>
        <w:sectPr w:rsidR="007A0A2C" w:rsidSect="005C2DE7">
          <w:headerReference w:type="default" r:id="rId34"/>
          <w:footerReference w:type="default" r:id="rId35"/>
          <w:pgSz w:w="12240" w:h="15840"/>
          <w:pgMar w:top="1440" w:right="1440" w:bottom="1440" w:left="1440" w:header="720" w:footer="720" w:gutter="0"/>
          <w:pgNumType w:start="0"/>
          <w:cols w:space="720"/>
          <w:titlePg/>
          <w:docGrid w:linePitch="360"/>
        </w:sectPr>
      </w:pPr>
      <w:r w:rsidRPr="007C3294">
        <w:rPr>
          <w:rFonts w:ascii="Times New Roman" w:hAnsi="Times New Roman" w:cs="Times New Roman"/>
          <w:sz w:val="28"/>
          <w:szCs w:val="28"/>
        </w:rPr>
        <w:t>Bước 2: Nhấp nút Start bên trái cửa sổ để nạp tệp cấu hình này xuống FPGA. Sau khi nạp thành công xuống FPGA, hãy kiểm tra mạch điện này thực hiện trên FPGA có chạy đúng theo chức nămg mong muố</w:t>
      </w:r>
      <w:r w:rsidR="007A0A2C">
        <w:rPr>
          <w:rFonts w:ascii="Times New Roman" w:hAnsi="Times New Roman" w:cs="Times New Roman"/>
          <w:sz w:val="28"/>
          <w:szCs w:val="28"/>
        </w:rPr>
        <w:t>n hay không</w:t>
      </w:r>
      <w:r w:rsidR="00627A36">
        <w:rPr>
          <w:rFonts w:ascii="Times New Roman" w:hAnsi="Times New Roman" w:cs="Times New Roman"/>
          <w:sz w:val="28"/>
          <w:szCs w:val="28"/>
        </w:rPr>
        <w:t>.</w:t>
      </w:r>
    </w:p>
    <w:p w:rsidR="000E1EBE" w:rsidRPr="007C3294" w:rsidRDefault="000E1EBE" w:rsidP="00712DF5">
      <w:pPr>
        <w:spacing w:after="0" w:line="360" w:lineRule="auto"/>
        <w:jc w:val="right"/>
        <w:rPr>
          <w:rFonts w:ascii="Times New Roman" w:hAnsi="Times New Roman" w:cs="Times New Roman"/>
          <w:sz w:val="28"/>
          <w:szCs w:val="28"/>
        </w:rPr>
      </w:pPr>
    </w:p>
    <w:p w:rsidR="000E1EBE" w:rsidRDefault="00627A36" w:rsidP="00712DF5">
      <w:pPr>
        <w:pStyle w:val="ListParagraph"/>
        <w:numPr>
          <w:ilvl w:val="1"/>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 Sơ đồ khối hệ thống</w:t>
      </w:r>
    </w:p>
    <w:p w:rsidR="00627A36" w:rsidRPr="007A4A3C" w:rsidRDefault="00627A36" w:rsidP="00712DF5">
      <w:pPr>
        <w:pStyle w:val="ListParagraph"/>
        <w:numPr>
          <w:ilvl w:val="2"/>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Tồng quát hệ thống</w:t>
      </w:r>
    </w:p>
    <w:p w:rsidR="00627A36" w:rsidRDefault="007A4A3C" w:rsidP="00712DF5">
      <w:pPr>
        <w:spacing w:after="0" w:line="360" w:lineRule="auto"/>
        <w:ind w:hanging="567"/>
        <w:jc w:val="center"/>
        <w:rPr>
          <w:rFonts w:ascii="Times New Roman" w:hAnsi="Times New Roman" w:cs="Times New Roman"/>
          <w:sz w:val="28"/>
          <w:szCs w:val="28"/>
        </w:rPr>
      </w:pPr>
      <w:r>
        <w:object w:dxaOrig="17994" w:dyaOrig="13015">
          <v:shape id="_x0000_i1031" type="#_x0000_t75" style="width:530.25pt;height:515.25pt" o:ole="">
            <v:imagedata r:id="rId36" o:title=""/>
          </v:shape>
          <o:OLEObject Type="Embed" ProgID="Visio.Drawing.11" ShapeID="_x0000_i1031" DrawAspect="Content" ObjectID="_1377078430" r:id="rId37"/>
        </w:object>
      </w:r>
    </w:p>
    <w:p w:rsidR="00627A36" w:rsidRDefault="00627A36" w:rsidP="00712DF5">
      <w:pPr>
        <w:spacing w:after="0" w:line="360" w:lineRule="auto"/>
        <w:rPr>
          <w:rFonts w:ascii="Times New Roman" w:hAnsi="Times New Roman" w:cs="Times New Roman"/>
          <w:sz w:val="28"/>
          <w:szCs w:val="28"/>
        </w:rPr>
      </w:pPr>
    </w:p>
    <w:p w:rsidR="00627A36" w:rsidRDefault="00627A36" w:rsidP="00712DF5">
      <w:pPr>
        <w:spacing w:after="0" w:line="360" w:lineRule="auto"/>
        <w:rPr>
          <w:rFonts w:ascii="Times New Roman" w:hAnsi="Times New Roman" w:cs="Times New Roman"/>
          <w:sz w:val="28"/>
          <w:szCs w:val="28"/>
        </w:rPr>
      </w:pPr>
    </w:p>
    <w:p w:rsidR="007A4A3C" w:rsidRPr="00627A36" w:rsidRDefault="007A4A3C" w:rsidP="00712DF5">
      <w:pPr>
        <w:spacing w:after="0" w:line="360" w:lineRule="auto"/>
        <w:rPr>
          <w:rFonts w:ascii="Times New Roman" w:hAnsi="Times New Roman" w:cs="Times New Roman"/>
          <w:sz w:val="28"/>
          <w:szCs w:val="28"/>
        </w:rPr>
      </w:pPr>
    </w:p>
    <w:p w:rsidR="00627A36" w:rsidRDefault="00627A36" w:rsidP="00712DF5">
      <w:pPr>
        <w:pStyle w:val="ListParagraph"/>
        <w:numPr>
          <w:ilvl w:val="2"/>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Các khối và chức năng</w:t>
      </w:r>
      <w:r w:rsidR="00753EE9">
        <w:rPr>
          <w:rFonts w:ascii="Times New Roman" w:hAnsi="Times New Roman" w:cs="Times New Roman"/>
          <w:sz w:val="28"/>
          <w:szCs w:val="28"/>
        </w:rPr>
        <w:t xml:space="preserve"> chính.</w:t>
      </w:r>
    </w:p>
    <w:tbl>
      <w:tblPr>
        <w:tblStyle w:val="TableGrid"/>
        <w:tblW w:w="4589" w:type="pct"/>
        <w:tblInd w:w="959" w:type="dxa"/>
        <w:tblLook w:val="04A0"/>
      </w:tblPr>
      <w:tblGrid>
        <w:gridCol w:w="2714"/>
        <w:gridCol w:w="6075"/>
      </w:tblGrid>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Khối</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Chức năng</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PS2</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Nhận tín hiệu từ bàn phím, gửi tín hiệu điều khiển.</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VGA_SYNC</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Điều khiển việc hiển thị trên VGA</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ITEMS</w:t>
            </w:r>
          </w:p>
        </w:tc>
        <w:tc>
          <w:tcPr>
            <w:tcW w:w="3456"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ạo mồi cho rắn.</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SNAKE</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Khối điều khiển hành vi của rắn.</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MAPS</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ạo các chướng ngại vật khác nhau trong màn chơi.</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EXTS</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Hiển thị thông tin cho người dùng.</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FSM</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Khối điều khiển hệ thống, liên kết các khối khác.</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TIMER</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Bộ đếm thời gian, tạo độ trễ.</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SPEED</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Bộ chỉnh tốc độ di chuyển của rắn.</w:t>
            </w:r>
          </w:p>
        </w:tc>
      </w:tr>
      <w:tr w:rsidR="003A03DC" w:rsidTr="00753EE9">
        <w:tc>
          <w:tcPr>
            <w:tcW w:w="1544" w:type="pct"/>
            <w:vAlign w:val="center"/>
          </w:tcPr>
          <w:p w:rsidR="003A03DC" w:rsidRDefault="003A03DC"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LEVEL</w:t>
            </w:r>
          </w:p>
        </w:tc>
        <w:tc>
          <w:tcPr>
            <w:tcW w:w="3456" w:type="pct"/>
            <w:vAlign w:val="center"/>
          </w:tcPr>
          <w:p w:rsidR="003A03DC" w:rsidRDefault="00753EE9" w:rsidP="00712DF5">
            <w:pPr>
              <w:pStyle w:val="ListParagraph"/>
              <w:spacing w:line="360" w:lineRule="auto"/>
              <w:ind w:left="0"/>
              <w:jc w:val="center"/>
              <w:rPr>
                <w:rFonts w:ascii="Times New Roman" w:hAnsi="Times New Roman" w:cs="Times New Roman"/>
                <w:sz w:val="28"/>
                <w:szCs w:val="28"/>
              </w:rPr>
            </w:pPr>
            <w:r>
              <w:rPr>
                <w:rFonts w:ascii="Times New Roman" w:hAnsi="Times New Roman" w:cs="Times New Roman"/>
                <w:sz w:val="28"/>
                <w:szCs w:val="28"/>
              </w:rPr>
              <w:t>Bộ tính toán cấp bậc người chơi.</w:t>
            </w:r>
          </w:p>
        </w:tc>
      </w:tr>
    </w:tbl>
    <w:p w:rsidR="00627A36" w:rsidRPr="007C3294" w:rsidRDefault="00627A36" w:rsidP="00712DF5">
      <w:pPr>
        <w:pStyle w:val="ListParagraph"/>
        <w:spacing w:after="0" w:line="360" w:lineRule="auto"/>
        <w:ind w:left="1224"/>
        <w:rPr>
          <w:rFonts w:ascii="Times New Roman" w:hAnsi="Times New Roman" w:cs="Times New Roman"/>
          <w:sz w:val="28"/>
          <w:szCs w:val="28"/>
        </w:rPr>
      </w:pPr>
    </w:p>
    <w:p w:rsidR="00B44C12" w:rsidRPr="007C3294" w:rsidRDefault="0017299A" w:rsidP="00712DF5">
      <w:pPr>
        <w:pStyle w:val="ListParagraph"/>
        <w:numPr>
          <w:ilvl w:val="0"/>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hiết kế chi tiết</w:t>
      </w:r>
    </w:p>
    <w:p w:rsidR="000E1EBE" w:rsidRPr="007C3294" w:rsidRDefault="000E1EBE"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Khối VGA</w:t>
      </w:r>
    </w:p>
    <w:p w:rsidR="007C3294" w:rsidRPr="007C3294" w:rsidRDefault="007C3294" w:rsidP="00712DF5">
      <w:pPr>
        <w:spacing w:after="0" w:line="360" w:lineRule="auto"/>
        <w:ind w:left="360"/>
        <w:outlineLvl w:val="0"/>
        <w:rPr>
          <w:rFonts w:ascii="Times New Roman" w:hAnsi="Times New Roman" w:cs="Times New Roman"/>
          <w:b/>
          <w:sz w:val="28"/>
          <w:szCs w:val="28"/>
        </w:rPr>
      </w:pPr>
      <w:r w:rsidRPr="007C3294">
        <w:rPr>
          <w:rFonts w:ascii="Times New Roman" w:hAnsi="Times New Roman" w:cs="Times New Roman"/>
          <w:b/>
          <w:sz w:val="28"/>
          <w:szCs w:val="28"/>
        </w:rPr>
        <w:t>Giới thiệu về màn hình CRT 640x480</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xml:space="preserve">640x480 là số điểm ảnh và đường có thể hiện thị được trên màn hình.Mỗi đường ngang gồm 640 điểm ảnh, 480 là số đường ngang cần quét nhưng thực tế là mỗi đường ngang gồm 800 điểm ảnh và só đường ngang cần quét là 525.Số điểm ảnh và đường không được hiển thị được gọi là </w:t>
      </w:r>
      <w:r w:rsidRPr="007C3294">
        <w:rPr>
          <w:rFonts w:ascii="Times New Roman" w:hAnsi="Times New Roman" w:cs="Times New Roman"/>
          <w:i/>
          <w:sz w:val="28"/>
          <w:szCs w:val="28"/>
        </w:rPr>
        <w:t>black border</w:t>
      </w:r>
      <w:r w:rsidRPr="007C3294">
        <w:rPr>
          <w:rFonts w:ascii="Times New Roman" w:hAnsi="Times New Roman" w:cs="Times New Roman"/>
          <w:sz w:val="28"/>
          <w:szCs w:val="28"/>
        </w:rPr>
        <w:t>(biên đen).Tần số hoạt động là 25MHz.</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10763" w:dyaOrig="6502">
          <v:shape id="_x0000_i1032" type="#_x0000_t75" style="width:468pt;height:282.75pt" o:ole="">
            <v:imagedata r:id="rId38" o:title=""/>
          </v:shape>
          <o:OLEObject Type="Embed" ProgID="Visio.Drawing.11" ShapeID="_x0000_i1032" DrawAspect="Content" ObjectID="_1377078431" r:id="rId39"/>
        </w:objec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1. Trục ngang đồng bộ</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Trục ngang có 800 điểm ảnh được chia làm 4 vùng</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11186" w:dyaOrig="5927">
          <v:shape id="_x0000_i1033" type="#_x0000_t75" style="width:467.25pt;height:247.5pt" o:ole="">
            <v:imagedata r:id="rId40" o:title=""/>
          </v:shape>
          <o:OLEObject Type="Embed" ProgID="Visio.Drawing.11" ShapeID="_x0000_i1033" DrawAspect="Content" ObjectID="_1377078432" r:id="rId41"/>
        </w:objec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Dislay: vùng mà các điểm ảnh thực được hiển thị có độ dài 640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lastRenderedPageBreak/>
        <w:t>- Retrace: vùng mà trùm electron quay trở lại góc trái,tín hiệu video nên được tắt,có độ dài 96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Right border(biên phải): vùng tạo thành biên phải của vùng hiển thị được gọi là front porch(cổng trước),tín hiệu nên được tắt,có độ dài 16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Left border(biên trái): vùng tạo thành biên trái của vùng hiển thị được gọi là back porch(cổng sau),tín hiệu nên được tắt,có độ dài 48px.</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Đoạn code sau xác định các đại lượng cho trục ngang:</w:t>
      </w:r>
    </w:p>
    <w:p w:rsidR="007C3294" w:rsidRPr="007C3294" w:rsidRDefault="007C3294" w:rsidP="00712DF5">
      <w:pPr>
        <w:spacing w:after="0" w:line="360" w:lineRule="auto"/>
        <w:ind w:left="360"/>
        <w:rPr>
          <w:rFonts w:ascii="Times New Roman" w:hAnsi="Times New Roman" w:cs="Times New Roman"/>
          <w:color w:val="31849B" w:themeColor="accent5" w:themeShade="BF"/>
          <w:sz w:val="28"/>
          <w:szCs w:val="28"/>
        </w:rPr>
      </w:pPr>
      <w:r w:rsidRPr="007C3294">
        <w:rPr>
          <w:rFonts w:ascii="Times New Roman" w:hAnsi="Times New Roman" w:cs="Times New Roman"/>
          <w:color w:val="31849B" w:themeColor="accent5" w:themeShade="BF"/>
          <w:sz w:val="28"/>
          <w:szCs w:val="28"/>
        </w:rPr>
        <w:t>-- VGA 640-by-480 sync parameters</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constant HD: integer:=640; --horizontal display area</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constant HF: integer:=16 ; --h. front porch</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constant HB: integer:=48 ; --h. back porch</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constant HR: integer:=96 ; --h. retrace</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Độ dài của left and right border có thể thay đổi giữa các màn hình khác nhau.</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Tín hiệu hsync cần có thêm bộ đếm 800 điểm ảnh và một mạch giải mã.Khi bắt đầu việc hiển thị thì bộ đếm cũng bắt đầu đếm và tín hiệu ra hợp thành tín hiệu pixel_x.Tín hiệu hsync ở mức thấp khi tín hiệu ra của bộ đếm nằm trong khoảng 656 va 751.</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Chúng ta sử dùng tín hiệu video_on để điều chỉnh hiển thị/không hiển thị khi bộ đếm có giá trị nhỏ hơn 640</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xml:space="preserve">Màn hình CRT nên được để đen ở biên trái và phải và trong suốt quá trình retrace. </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2 Trục dọc đồng bộ</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Trong suốt quá trình quét dọc, chùm electron di chuyển đều đặn từ đầu tới cuối cùng màn hình,sau đó lại quay trờ lại đầu màn hình.Sự giống nhau này yêu cầu một khoảng thời gian để làm tươi màn hình.Cấu trúc của vsync tương tự với hsyn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lastRenderedPageBreak/>
        <w:t>Một chu kỳ của tín hiệu vsync là 525 đường và được chia làm 4 khu vực giống như hsyn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Các đặc điểm của từng khu vực cũng tương tự như hsync</w:t>
      </w:r>
    </w:p>
    <w:p w:rsidR="007C3294" w:rsidRPr="007C3294" w:rsidRDefault="007C3294" w:rsidP="00712DF5">
      <w:pPr>
        <w:spacing w:after="0" w:line="360" w:lineRule="auto"/>
        <w:ind w:left="360"/>
        <w:rPr>
          <w:rFonts w:ascii="Times New Roman" w:hAnsi="Times New Roman" w:cs="Times New Roman"/>
          <w:sz w:val="28"/>
          <w:szCs w:val="28"/>
        </w:rPr>
      </w:pP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12849" w:dyaOrig="5635">
          <v:shape id="_x0000_i1034" type="#_x0000_t75" style="width:468pt;height:205.5pt" o:ole="">
            <v:imagedata r:id="rId42" o:title=""/>
          </v:shape>
          <o:OLEObject Type="Embed" ProgID="Visio.Drawing.11" ShapeID="_x0000_i1034" DrawAspect="Content" ObjectID="_1377078433" r:id="rId43"/>
        </w:object>
      </w:r>
    </w:p>
    <w:p w:rsidR="007C3294" w:rsidRPr="007C3294" w:rsidRDefault="007C3294" w:rsidP="00712DF5">
      <w:pPr>
        <w:spacing w:after="0" w:line="360" w:lineRule="auto"/>
        <w:ind w:left="360"/>
        <w:rPr>
          <w:rFonts w:ascii="Times New Roman" w:hAnsi="Times New Roman" w:cs="Times New Roman"/>
          <w:sz w:val="28"/>
          <w:szCs w:val="28"/>
        </w:rPr>
      </w:pP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Tín hiệu vsync cần 1 bộ đếm 525 dòng và một mạch giải mã.Bắt đầu đếm khi bắt đầu khu vực hiện thị.tín hiệu đầu ra của bộ đếm là pixel_y.Tín hiệu vsync ở mức thấp khi bộ đếm dòng ở dòng 490 hoặc 491.</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Cũng như hsync,chúng ta sử dụng video_on để hiển thị/không hiển thị khi bộ đếm có giá trị nhỏ hơn 480.</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3  Cách tính thời gian của tín hiệu VGA đồng bộ</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Ở phạm vi project này chúng ta sự dụng tần số là 25MHz.Sự lựa chọn này được quyết định bởi 3 đại lượng:</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xml:space="preserve">- p: số điểm ảnh trên một đường quét ngang. p = 800 pixels/line </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l: tổng số đường trong màn hình. l = 525 lines/screen</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 s: số khung ảnh trên một giây. s = 60 screens/second</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lastRenderedPageBreak/>
        <w:t>Chọn s = 60 ở đây là vì mắt người hoạt động tốt ở khung hình này và chống được sự nhấp nháy.</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Vậy pixel rate = p*l*s = 25M (pixel/second)</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t>1.1.4  Hoàn tất VGA Graphi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Ở trên chúng ta đã thiết kế 2 bộ đếm.Vấn đề thiết kế ở đây là KIT DE1 chỉ hỗ trợ tần số 50MHz mà yêu cầu là 25MHz.Vì vậy do yêu cầu thiết kế chúng ta tạo ra 1 bộ 25MHz cho phép đánh dấu để tạm dừng hoặc cho phép việc đếm.Tín hiệu p_tick là một tín hiệu ra thực hiện công việc này và phối hợp với sự hoạt động của mạch the pixel generation.</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Sử dụng 2 tiến hiệu h_end và v_end để kiểm tra việc hoàn thành quét ngang và dọ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Ngoài ra để tránh khỏi tình trạng nhiễu chúng ta cần sử dụng thêm những bộ đệm được chèn thêm vào các tín hiệu hsync và vsync.</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Đoạn code sau dùng để tạo ra bộ mod-2 counter dùng để dánh dấu thời điểm:</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mod-2 circuit to generate 25 MHz enable tick</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mod2_next &lt;= not mod2_reg;</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 25 MHz pixel tick</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pixel_tick &lt;= '1' when mod2_reg='1' else '0'; </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t>Đoạn code sau dùng để nhận diện việc hoàn thành việc quét ngang:</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h_end &lt;=  -- end of horizontal counter</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1' when h_count_reg=(HD+HF+HB+HR-1) else --799  '0'; //trừ đi 1 vì chúng ta đếm từ 0//</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Đoạn code sau dùng để loại trừ nhiễu:</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horizontal and vertical sync, buffered to avoid glitch</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h_sync_next &lt;= '1' when (h_count_reg&gt;=(HD+HF))           --656</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t xml:space="preserve">                      and (h_count_reg&lt;=(HD+HF+HR-1)) else –751</w:t>
      </w:r>
    </w:p>
    <w:p w:rsidR="007C3294" w:rsidRPr="007C3294" w:rsidRDefault="007C3294" w:rsidP="00712DF5">
      <w:pPr>
        <w:spacing w:after="0" w:line="360" w:lineRule="auto"/>
        <w:ind w:left="360"/>
        <w:rPr>
          <w:rFonts w:ascii="Times New Roman" w:hAnsi="Times New Roman" w:cs="Times New Roman"/>
          <w:i/>
          <w:color w:val="31849B" w:themeColor="accent5" w:themeShade="BF"/>
          <w:sz w:val="28"/>
          <w:szCs w:val="28"/>
        </w:rPr>
      </w:pPr>
      <w:r w:rsidRPr="007C3294">
        <w:rPr>
          <w:rFonts w:ascii="Times New Roman" w:hAnsi="Times New Roman" w:cs="Times New Roman"/>
          <w:i/>
          <w:color w:val="31849B" w:themeColor="accent5" w:themeShade="BF"/>
          <w:sz w:val="28"/>
          <w:szCs w:val="28"/>
        </w:rPr>
        <w:lastRenderedPageBreak/>
        <w:t xml:space="preserve">                      '0';</w:t>
      </w:r>
    </w:p>
    <w:p w:rsidR="00660A3E" w:rsidRPr="007C3294" w:rsidRDefault="00660A3E" w:rsidP="00712DF5">
      <w:pPr>
        <w:pStyle w:val="ListParagraph"/>
        <w:spacing w:after="0" w:line="360" w:lineRule="auto"/>
        <w:ind w:left="360"/>
        <w:rPr>
          <w:rFonts w:ascii="Times New Roman" w:hAnsi="Times New Roman" w:cs="Times New Roman"/>
          <w:sz w:val="28"/>
          <w:szCs w:val="28"/>
        </w:rPr>
      </w:pPr>
    </w:p>
    <w:p w:rsidR="000E1EBE" w:rsidRPr="007C3294" w:rsidRDefault="000E1EBE" w:rsidP="00712DF5">
      <w:pPr>
        <w:pStyle w:val="ListParagraph"/>
        <w:numPr>
          <w:ilvl w:val="1"/>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Khối PS2</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Mạch trên bao gồm một bộ nhận tín hiệu trong đó có chèn thêm một khối chống nhiễu tín hiệu, một khối FSM để điều khuyển truyền nhận scan code, khối FIFO để ghi dữ liệu và truyền ra ngoài theo cơ chế vào trước ra trước(first in first out).</w:t>
      </w:r>
    </w:p>
    <w:p w:rsidR="007C3294" w:rsidRPr="007C3294" w:rsidRDefault="007C3294" w:rsidP="00712DF5">
      <w:pPr>
        <w:spacing w:after="0" w:line="360" w:lineRule="auto"/>
        <w:ind w:left="360"/>
        <w:outlineLvl w:val="0"/>
        <w:rPr>
          <w:rFonts w:ascii="Times New Roman" w:hAnsi="Times New Roman" w:cs="Times New Roman"/>
          <w:b/>
          <w:color w:val="000000" w:themeColor="text1"/>
          <w:sz w:val="28"/>
          <w:szCs w:val="28"/>
        </w:rPr>
      </w:pPr>
      <w:r w:rsidRPr="007C3294">
        <w:rPr>
          <w:rFonts w:ascii="Times New Roman" w:hAnsi="Times New Roman" w:cs="Times New Roman"/>
          <w:b/>
          <w:color w:val="000000" w:themeColor="text1"/>
          <w:sz w:val="28"/>
          <w:szCs w:val="28"/>
        </w:rPr>
        <w:t>2.1 Khối nhận dữ liệu (PS2_rx)</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 xml:space="preserve">Đoạn code sau dùng để chống nhiễu cho tín hiệu : </w:t>
      </w:r>
    </w:p>
    <w:p w:rsidR="007C3294" w:rsidRPr="003F7C07" w:rsidRDefault="007C3294" w:rsidP="003F7C07">
      <w:pPr>
        <w:spacing w:after="0" w:line="360" w:lineRule="auto"/>
        <w:ind w:left="360"/>
        <w:jc w:val="center"/>
        <w:rPr>
          <w:rFonts w:ascii="Times New Roman" w:hAnsi="Times New Roman" w:cs="Times New Roman"/>
          <w:color w:val="31849B" w:themeColor="accent5" w:themeShade="BF"/>
          <w:sz w:val="28"/>
          <w:szCs w:val="28"/>
        </w:rPr>
      </w:pPr>
      <w:r w:rsidRPr="003F7C07">
        <w:rPr>
          <w:rFonts w:ascii="Times New Roman" w:hAnsi="Times New Roman" w:cs="Times New Roman"/>
          <w:color w:val="31849B" w:themeColor="accent5" w:themeShade="BF"/>
          <w:sz w:val="28"/>
          <w:szCs w:val="28"/>
        </w:rPr>
        <w:t>ps2cdeb &lt;= '0' when ps2creg = "1111111111111111" else //trả về 0 khi tất cả                                                                  các bit là 1</w:t>
      </w:r>
    </w:p>
    <w:p w:rsidR="007C3294" w:rsidRPr="003F7C07" w:rsidRDefault="007C3294" w:rsidP="00712DF5">
      <w:pPr>
        <w:spacing w:after="0" w:line="360" w:lineRule="auto"/>
        <w:ind w:left="360"/>
        <w:rPr>
          <w:rFonts w:ascii="Times New Roman" w:hAnsi="Times New Roman" w:cs="Times New Roman"/>
          <w:color w:val="31849B" w:themeColor="accent5" w:themeShade="BF"/>
          <w:sz w:val="28"/>
          <w:szCs w:val="28"/>
        </w:rPr>
      </w:pPr>
      <w:r w:rsidRPr="003F7C07">
        <w:rPr>
          <w:rFonts w:ascii="Times New Roman" w:hAnsi="Times New Roman" w:cs="Times New Roman"/>
          <w:color w:val="31849B" w:themeColor="accent5" w:themeShade="BF"/>
          <w:sz w:val="28"/>
          <w:szCs w:val="28"/>
        </w:rPr>
        <w:t>'1' when ps2creg = "0000000000000000" else  //trả về 1 khi tất cả các bit là 0;</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Để có thể hiểu cơ chế nhận dữ liệu củ</w:t>
      </w:r>
      <w:r w:rsidR="003F7C07">
        <w:rPr>
          <w:rFonts w:ascii="Times New Roman" w:hAnsi="Times New Roman" w:cs="Times New Roman"/>
          <w:color w:val="000000" w:themeColor="text1"/>
          <w:sz w:val="28"/>
          <w:szCs w:val="28"/>
        </w:rPr>
        <w:t>a PS2 ta xét lưu đồ</w:t>
      </w:r>
      <w:r w:rsidRPr="007C3294">
        <w:rPr>
          <w:rFonts w:ascii="Times New Roman" w:hAnsi="Times New Roman" w:cs="Times New Roman"/>
          <w:color w:val="000000" w:themeColor="text1"/>
          <w:sz w:val="28"/>
          <w:szCs w:val="28"/>
        </w:rPr>
        <w:t xml:space="preserve"> sau:</w:t>
      </w:r>
    </w:p>
    <w:p w:rsidR="007C3294" w:rsidRPr="007C3294" w:rsidRDefault="007C3294" w:rsidP="00712DF5">
      <w:pPr>
        <w:spacing w:after="0" w:line="360" w:lineRule="auto"/>
        <w:ind w:left="360"/>
        <w:rPr>
          <w:rFonts w:ascii="Times New Roman" w:hAnsi="Times New Roman" w:cs="Times New Roman"/>
          <w:sz w:val="28"/>
          <w:szCs w:val="28"/>
        </w:rPr>
      </w:pPr>
      <w:r w:rsidRPr="007C3294">
        <w:rPr>
          <w:rFonts w:ascii="Times New Roman" w:hAnsi="Times New Roman" w:cs="Times New Roman"/>
          <w:sz w:val="28"/>
          <w:szCs w:val="28"/>
        </w:rPr>
        <w:object w:dxaOrig="6155" w:dyaOrig="14265">
          <v:shape id="_x0000_i1035" type="#_x0000_t75" style="width:279.75pt;height:606.75pt" o:ole="">
            <v:imagedata r:id="rId44" o:title=""/>
          </v:shape>
          <o:OLEObject Type="Embed" ProgID="Visio.Drawing.11" ShapeID="_x0000_i1035" DrawAspect="Content" ObjectID="_1377078434" r:id="rId45"/>
        </w:object>
      </w:r>
    </w:p>
    <w:p w:rsidR="007C3294" w:rsidRPr="007C3294" w:rsidRDefault="007C3294" w:rsidP="00712DF5">
      <w:pPr>
        <w:spacing w:after="0" w:line="360" w:lineRule="auto"/>
        <w:ind w:left="360"/>
        <w:jc w:val="center"/>
        <w:rPr>
          <w:rFonts w:ascii="Times New Roman" w:hAnsi="Times New Roman" w:cs="Times New Roman"/>
          <w:b/>
          <w:sz w:val="28"/>
          <w:szCs w:val="28"/>
        </w:rPr>
      </w:pPr>
      <w:r w:rsidRPr="007C3294">
        <w:rPr>
          <w:rFonts w:ascii="Times New Roman" w:hAnsi="Times New Roman" w:cs="Times New Roman"/>
          <w:b/>
          <w:sz w:val="28"/>
          <w:szCs w:val="28"/>
        </w:rPr>
        <w:t>ASMD chart of PS2 port receiver</w:t>
      </w:r>
    </w:p>
    <w:p w:rsidR="007C3294" w:rsidRPr="007C3294" w:rsidRDefault="007C3294" w:rsidP="00712DF5">
      <w:pPr>
        <w:spacing w:after="0" w:line="360" w:lineRule="auto"/>
        <w:ind w:left="360"/>
        <w:rPr>
          <w:rFonts w:ascii="Times New Roman" w:hAnsi="Times New Roman" w:cs="Times New Roman"/>
          <w:b/>
          <w:sz w:val="28"/>
          <w:szCs w:val="28"/>
        </w:rPr>
      </w:pPr>
      <w:r w:rsidRPr="007C3294">
        <w:rPr>
          <w:rFonts w:ascii="Times New Roman" w:hAnsi="Times New Roman" w:cs="Times New Roman"/>
          <w:b/>
          <w:sz w:val="28"/>
          <w:szCs w:val="28"/>
        </w:rPr>
        <w:lastRenderedPageBreak/>
        <w:t xml:space="preserve">          </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Khi có tín hiệu cho phép nhận rx_en và tín hiệu tích cực sườn xuống thì trạng thái sẽ dịch đến start bit và di chuyển đến trạng thái dps.</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Kể từ khi dữ liệu được nhận trong một khối đã được kiểm tra, chúng ta sẽ dịch lại 10bit ở trong một trang thái riêng hơn là sử dụng các trạng thái riêng biệt như là data, parity, stop.</w:t>
      </w:r>
    </w:p>
    <w:p w:rsidR="007C3294" w:rsidRPr="007C3294" w:rsidRDefault="007C3294" w:rsidP="00712DF5">
      <w:pPr>
        <w:spacing w:after="0" w:line="360" w:lineRule="auto"/>
        <w:ind w:left="360"/>
        <w:rPr>
          <w:rFonts w:ascii="Times New Roman" w:hAnsi="Times New Roman" w:cs="Times New Roman"/>
          <w:color w:val="000000" w:themeColor="text1"/>
          <w:sz w:val="28"/>
          <w:szCs w:val="28"/>
        </w:rPr>
      </w:pPr>
      <w:r w:rsidRPr="007C3294">
        <w:rPr>
          <w:rFonts w:ascii="Times New Roman" w:hAnsi="Times New Roman" w:cs="Times New Roman"/>
          <w:color w:val="000000" w:themeColor="text1"/>
          <w:sz w:val="28"/>
          <w:szCs w:val="28"/>
        </w:rPr>
        <w:t>Sau đó mạch sẽ chuyển tới trạng thái load trong đó có một chu kỳ tín hiệu clock thêm được phân phối để hoàn thành quá trình dịch đến bit stop, và tín hiệu rx_done_tick được chèn vào sau 1 chu kỳ để thông bao khi đã nhận xong dữ liệu.</w:t>
      </w:r>
    </w:p>
    <w:p w:rsidR="007C3294" w:rsidRPr="007C3294" w:rsidRDefault="007C3294" w:rsidP="00712DF5">
      <w:pPr>
        <w:spacing w:after="0" w:line="360" w:lineRule="auto"/>
        <w:ind w:left="360"/>
        <w:rPr>
          <w:rFonts w:ascii="Times New Roman" w:hAnsi="Times New Roman" w:cs="Times New Roman"/>
          <w:sz w:val="28"/>
          <w:szCs w:val="28"/>
        </w:rPr>
      </w:pPr>
    </w:p>
    <w:p w:rsidR="000E1EBE" w:rsidRPr="007C3294" w:rsidRDefault="000E1EBE"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Khối ITEMS</w:t>
      </w:r>
    </w:p>
    <w:p w:rsidR="000E1EBE" w:rsidRPr="007C3294" w:rsidRDefault="000E1EBE"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Mô tả chung</w:t>
      </w:r>
    </w:p>
    <w:p w:rsidR="00064389" w:rsidRPr="007C3294" w:rsidRDefault="00064389" w:rsidP="00712DF5">
      <w:pPr>
        <w:pStyle w:val="ListParagraph"/>
        <w:spacing w:after="0" w:line="360" w:lineRule="auto"/>
        <w:ind w:left="1224"/>
        <w:jc w:val="center"/>
        <w:rPr>
          <w:rFonts w:ascii="Times New Roman" w:hAnsi="Times New Roman" w:cs="Times New Roman"/>
          <w:sz w:val="28"/>
          <w:szCs w:val="28"/>
        </w:rPr>
      </w:pPr>
      <w:r w:rsidRPr="007C3294">
        <w:rPr>
          <w:rFonts w:ascii="Times New Roman" w:hAnsi="Times New Roman" w:cs="Times New Roman"/>
          <w:sz w:val="28"/>
          <w:szCs w:val="28"/>
        </w:rPr>
        <w:object w:dxaOrig="4522" w:dyaOrig="3054">
          <v:shape id="_x0000_i1036" type="#_x0000_t75" style="width:294pt;height:198.75pt" o:ole="">
            <v:imagedata r:id="rId46" o:title=""/>
          </v:shape>
          <o:OLEObject Type="Embed" ProgID="Visio.Drawing.11" ShapeID="_x0000_i1036" DrawAspect="Content" ObjectID="_1377078435" r:id="rId47"/>
        </w:object>
      </w:r>
    </w:p>
    <w:p w:rsidR="00064389" w:rsidRPr="007C3294" w:rsidRDefault="00064389" w:rsidP="00712DF5">
      <w:pPr>
        <w:pStyle w:val="ListParagraph"/>
        <w:spacing w:after="0" w:line="360" w:lineRule="auto"/>
        <w:ind w:left="1224"/>
        <w:jc w:val="center"/>
        <w:outlineLvl w:val="0"/>
        <w:rPr>
          <w:rFonts w:ascii="Times New Roman" w:hAnsi="Times New Roman" w:cs="Times New Roman"/>
          <w:sz w:val="28"/>
          <w:szCs w:val="28"/>
        </w:rPr>
      </w:pPr>
      <w:r w:rsidRPr="007C3294">
        <w:rPr>
          <w:rFonts w:ascii="Times New Roman" w:hAnsi="Times New Roman" w:cs="Times New Roman"/>
          <w:sz w:val="28"/>
          <w:szCs w:val="28"/>
        </w:rPr>
        <w:t>Hình 2. Khối ITEMS</w:t>
      </w:r>
    </w:p>
    <w:p w:rsidR="00B44C12" w:rsidRPr="007C3294" w:rsidRDefault="00064389" w:rsidP="00712DF5">
      <w:pPr>
        <w:pStyle w:val="ListParagraph"/>
        <w:spacing w:after="0" w:line="360" w:lineRule="auto"/>
        <w:ind w:left="1224"/>
        <w:rPr>
          <w:rFonts w:ascii="Times New Roman" w:hAnsi="Times New Roman" w:cs="Times New Roman"/>
          <w:sz w:val="28"/>
          <w:szCs w:val="28"/>
        </w:rPr>
      </w:pPr>
      <w:r w:rsidRPr="007C3294">
        <w:rPr>
          <w:rFonts w:ascii="Times New Roman" w:hAnsi="Times New Roman" w:cs="Times New Roman"/>
          <w:sz w:val="28"/>
          <w:szCs w:val="28"/>
        </w:rPr>
        <w:t>Khối ITEMS có nhiệm vụ sinh ra mồi cho rắn, với vị trí mồi thỏa mã các điều kiện:</w:t>
      </w:r>
    </w:p>
    <w:p w:rsidR="00B44C12" w:rsidRPr="007C3294" w:rsidRDefault="00B44C1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Mồi mới được tạo ra nếu mồi bị ăn, hoặc ngay khi vừa tạo ra đã trùng mới một đốt rắn nào đó, hoặc trung vào vật cản.</w:t>
      </w:r>
    </w:p>
    <w:p w:rsidR="00064389" w:rsidRPr="007C3294" w:rsidRDefault="00064389"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Mồi được tạo ra tại vị trí ngẫu nhiên, không phụ thuộc vào vị trí mồi trước đó</w:t>
      </w:r>
      <w:r w:rsidR="00B44C12" w:rsidRPr="007C3294">
        <w:rPr>
          <w:rFonts w:ascii="Times New Roman" w:hAnsi="Times New Roman" w:cs="Times New Roman"/>
          <w:sz w:val="28"/>
          <w:szCs w:val="28"/>
        </w:rPr>
        <w:t>.</w:t>
      </w:r>
    </w:p>
    <w:p w:rsidR="00B44C12" w:rsidRPr="007C3294" w:rsidRDefault="00B44C1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Mồi mới sinh ra phải nằm trong vùng di chuyển được của rắn.</w:t>
      </w:r>
    </w:p>
    <w:p w:rsidR="00B44C12" w:rsidRPr="007C3294" w:rsidRDefault="00064389"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Mồi mới được  ra </w:t>
      </w:r>
      <w:r w:rsidR="00B44C12" w:rsidRPr="007C3294">
        <w:rPr>
          <w:rFonts w:ascii="Times New Roman" w:hAnsi="Times New Roman" w:cs="Times New Roman"/>
          <w:sz w:val="28"/>
          <w:szCs w:val="28"/>
        </w:rPr>
        <w:t>có vị trí không trùng bất kỳ đốt rắn nào, nếu nó nắm trên rắn, phải tạo lại mồi mới.</w:t>
      </w:r>
    </w:p>
    <w:p w:rsidR="00064389" w:rsidRPr="007C3294" w:rsidRDefault="00B44C12"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Mồi mới sinh ra không được trùng vật cản nào, nếu không, phải tạo lại mồi mới.</w:t>
      </w:r>
    </w:p>
    <w:p w:rsidR="00B44C12" w:rsidRPr="00667077" w:rsidRDefault="00B44C12" w:rsidP="00667077">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ác loại mồi đặc biệt sẽ biến mất sau một khoảng thời gian nhất định.</w:t>
      </w:r>
    </w:p>
    <w:tbl>
      <w:tblPr>
        <w:tblStyle w:val="TableGrid"/>
        <w:tblW w:w="0" w:type="auto"/>
        <w:tblInd w:w="1584" w:type="dxa"/>
        <w:tblLook w:val="04A0"/>
      </w:tblPr>
      <w:tblGrid>
        <w:gridCol w:w="792"/>
        <w:gridCol w:w="1560"/>
        <w:gridCol w:w="2409"/>
        <w:gridCol w:w="1134"/>
        <w:gridCol w:w="2097"/>
      </w:tblGrid>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Loại</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Hình dạng</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hời gian biến mất</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Điểm</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ính năng phụ</w:t>
            </w: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Quả táo</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2</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Sao</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5s</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Giảm tốc độ</w:t>
            </w: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3</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rái tim</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5s</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1</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Tăng lượt chơi lại</w:t>
            </w:r>
          </w:p>
        </w:tc>
      </w:tr>
      <w:tr w:rsidR="00B44C12" w:rsidRPr="007C3294" w:rsidTr="00707851">
        <w:tc>
          <w:tcPr>
            <w:tcW w:w="792"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1560"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2409"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1134"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c>
          <w:tcPr>
            <w:tcW w:w="2097" w:type="dxa"/>
            <w:vAlign w:val="center"/>
          </w:tcPr>
          <w:p w:rsidR="00B44C12" w:rsidRPr="007C3294" w:rsidRDefault="00B44C12" w:rsidP="00712DF5">
            <w:pPr>
              <w:pStyle w:val="ListParagraph"/>
              <w:spacing w:line="360" w:lineRule="auto"/>
              <w:ind w:left="0"/>
              <w:jc w:val="center"/>
              <w:rPr>
                <w:rFonts w:ascii="Times New Roman" w:hAnsi="Times New Roman" w:cs="Times New Roman"/>
                <w:sz w:val="28"/>
                <w:szCs w:val="28"/>
              </w:rPr>
            </w:pPr>
            <w:r w:rsidRPr="007C3294">
              <w:rPr>
                <w:rFonts w:ascii="Times New Roman" w:hAnsi="Times New Roman" w:cs="Times New Roman"/>
                <w:sz w:val="28"/>
                <w:szCs w:val="28"/>
              </w:rPr>
              <w:t>--</w:t>
            </w:r>
          </w:p>
        </w:tc>
      </w:tr>
    </w:tbl>
    <w:p w:rsidR="00AD0473" w:rsidRDefault="00AD0473" w:rsidP="00712DF5">
      <w:pPr>
        <w:spacing w:after="0" w:line="360" w:lineRule="auto"/>
        <w:rPr>
          <w:rFonts w:ascii="Times New Roman" w:hAnsi="Times New Roman" w:cs="Times New Roman"/>
          <w:sz w:val="28"/>
          <w:szCs w:val="28"/>
        </w:rPr>
      </w:pPr>
    </w:p>
    <w:p w:rsidR="003F7C07" w:rsidRDefault="003F7C07" w:rsidP="00712DF5">
      <w:pPr>
        <w:spacing w:after="0" w:line="360" w:lineRule="auto"/>
        <w:rPr>
          <w:rFonts w:ascii="Times New Roman" w:hAnsi="Times New Roman" w:cs="Times New Roman"/>
          <w:sz w:val="28"/>
          <w:szCs w:val="28"/>
        </w:rPr>
      </w:pPr>
      <w:r>
        <w:rPr>
          <w:rFonts w:ascii="Times New Roman" w:hAnsi="Times New Roman" w:cs="Times New Roman"/>
          <w:sz w:val="28"/>
          <w:szCs w:val="28"/>
        </w:rPr>
        <w:t>Các đầu vào, đầu ra được khai báo như sau:</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r>
      <w:r w:rsidRPr="003F7C07">
        <w:rPr>
          <w:rFonts w:ascii="Times New Roman" w:hAnsi="Times New Roman" w:cs="Times New Roman"/>
          <w:sz w:val="28"/>
          <w:szCs w:val="28"/>
        </w:rPr>
        <w:t>entity items is</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port(</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t>-- main clock</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clk: in std_logic;</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reset: in std_logic;</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t>-- tọa độ điểm ảnh đang được quét</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pixel_x: in std_logic_vector (9 downto 0);</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pixel_y: in std_logic_vector (9 downto 0);</w:t>
      </w:r>
    </w:p>
    <w:p w:rsidR="003F7C07" w:rsidRPr="003F7C07" w:rsidRDefault="003F7C07" w:rsidP="003F7C07">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t xml:space="preserve">-- cấp độ hiện tại để xuất hiện mồi khác nhau phù hợp cấp độ </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lastRenderedPageBreak/>
        <w:tab/>
        <w:t>level: in integer range 1 to 7;</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x: out unsigned(9 downto 0);</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y: out unsigned(9 downto 0);</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pause: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on_wall: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on_snake: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ate: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timer2_reset: out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timer2_start: out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timer2_up: in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type: out integer range 1 to 7:=1;</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 xml:space="preserve">    item_on: out std_logic;</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item_rgb: out std_logic_vector (2 downto 0)</w:t>
      </w:r>
    </w:p>
    <w:p w:rsidR="003F7C07" w:rsidRP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ab/>
        <w:t>);</w:t>
      </w:r>
    </w:p>
    <w:p w:rsidR="003F7C07" w:rsidRDefault="003F7C07" w:rsidP="003F7C07">
      <w:pPr>
        <w:spacing w:after="0" w:line="360" w:lineRule="auto"/>
        <w:ind w:left="720"/>
        <w:rPr>
          <w:rFonts w:ascii="Times New Roman" w:hAnsi="Times New Roman" w:cs="Times New Roman"/>
          <w:sz w:val="28"/>
          <w:szCs w:val="28"/>
        </w:rPr>
      </w:pPr>
      <w:r w:rsidRPr="003F7C07">
        <w:rPr>
          <w:rFonts w:ascii="Times New Roman" w:hAnsi="Times New Roman" w:cs="Times New Roman"/>
          <w:sz w:val="28"/>
          <w:szCs w:val="28"/>
        </w:rPr>
        <w:t>end items;</w:t>
      </w:r>
    </w:p>
    <w:p w:rsidR="003F7C07" w:rsidRDefault="003F7C07" w:rsidP="00712DF5">
      <w:pPr>
        <w:spacing w:after="0" w:line="360" w:lineRule="auto"/>
        <w:rPr>
          <w:rFonts w:ascii="Times New Roman" w:hAnsi="Times New Roman" w:cs="Times New Roman"/>
          <w:sz w:val="28"/>
          <w:szCs w:val="28"/>
        </w:rPr>
      </w:pPr>
      <w:r>
        <w:rPr>
          <w:rFonts w:ascii="Times New Roman" w:hAnsi="Times New Roman" w:cs="Times New Roman"/>
          <w:sz w:val="28"/>
          <w:szCs w:val="28"/>
        </w:rPr>
        <w:t>Tạo rom cho Items:</w:t>
      </w:r>
    </w:p>
    <w:p w:rsidR="003F7C07" w:rsidRPr="007C3294" w:rsidRDefault="003F7C07" w:rsidP="00712DF5">
      <w:pPr>
        <w:spacing w:after="0" w:line="360" w:lineRule="auto"/>
        <w:rPr>
          <w:rFonts w:ascii="Times New Roman" w:hAnsi="Times New Roman" w:cs="Times New Roman"/>
          <w:sz w:val="28"/>
          <w:szCs w:val="28"/>
        </w:rPr>
      </w:pPr>
      <w:r>
        <w:rPr>
          <w:rFonts w:ascii="Times New Roman" w:hAnsi="Times New Roman" w:cs="Times New Roman"/>
          <w:sz w:val="28"/>
          <w:szCs w:val="28"/>
        </w:rPr>
        <w:tab/>
        <w:t>Chúng ta mô tả ROM qua mảng các bit, cụ thể như sau:</w:t>
      </w:r>
    </w:p>
    <w:p w:rsidR="003F792E" w:rsidRPr="007C3294" w:rsidRDefault="003F792E" w:rsidP="00712DF5">
      <w:p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ạo số ngẫu nhiên:</w:t>
      </w:r>
    </w:p>
    <w:p w:rsidR="003F792E" w:rsidRPr="007C3294" w:rsidRDefault="003F792E" w:rsidP="00712DF5">
      <w:pPr>
        <w:spacing w:after="0" w:line="360" w:lineRule="auto"/>
        <w:jc w:val="center"/>
        <w:rPr>
          <w:rFonts w:ascii="Times New Roman" w:hAnsi="Times New Roman" w:cs="Times New Roman"/>
          <w:sz w:val="28"/>
          <w:szCs w:val="28"/>
        </w:rPr>
      </w:pPr>
      <w:r w:rsidRPr="007C3294">
        <w:rPr>
          <w:rFonts w:ascii="Times New Roman" w:hAnsi="Times New Roman" w:cs="Times New Roman"/>
          <w:sz w:val="28"/>
          <w:szCs w:val="28"/>
        </w:rPr>
        <w:object w:dxaOrig="11479" w:dyaOrig="8210">
          <v:shape id="_x0000_i1037" type="#_x0000_t75" style="width:468pt;height:334.5pt" o:ole="">
            <v:imagedata r:id="rId48" o:title=""/>
          </v:shape>
          <o:OLEObject Type="Embed" ProgID="Visio.Drawing.11" ShapeID="_x0000_i1037" DrawAspect="Content" ObjectID="_1377078436" r:id="rId49"/>
        </w:objec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Để tạo số ngẫu nhiên ta dùng các bộ đếm quay vòng và giá trị bộ đếm được lấy ra bất cứ lúc nào ta muốn, để đảm bảo tính ngẫu nhiên thì thời gian quay vòng bộ đếm nhỏ hơn nhiều so với thời gian trung bình lấy giá trị từ bộ đếm</w: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Ta sử dụng bộ đếm có giá trị nhỏ, nhưng lặp lại với tần số nhanh, đó là clock 50Mhz.</w: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Bộ đếm 1 được sử dụng cho khoảng giá trị tọa độ x theo phương ngang của mồi</w:t>
      </w:r>
    </w:p>
    <w:p w:rsidR="003F792E" w:rsidRPr="007C3294"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Bộ đếm 2 sử dụng để tạo ra giá trị tọa đọ y theo phương thẳng đứng của mồi</w:t>
      </w:r>
    </w:p>
    <w:p w:rsidR="003F792E" w:rsidRDefault="003F792E" w:rsidP="00712DF5">
      <w:pPr>
        <w:spacing w:after="0" w:line="360" w:lineRule="auto"/>
        <w:ind w:left="1440"/>
        <w:rPr>
          <w:rFonts w:ascii="Times New Roman" w:hAnsi="Times New Roman" w:cs="Times New Roman"/>
          <w:sz w:val="28"/>
          <w:szCs w:val="28"/>
        </w:rPr>
      </w:pPr>
      <w:r w:rsidRPr="007C3294">
        <w:rPr>
          <w:rFonts w:ascii="Times New Roman" w:hAnsi="Times New Roman" w:cs="Times New Roman"/>
          <w:sz w:val="28"/>
          <w:szCs w:val="28"/>
        </w:rPr>
        <w:t>Kết hợp 2 giá trị này ta sẽ có được tọa độ của mồi mới được sinh ra, và có vẻ gần như là ngẫu nhiêu.</w:t>
      </w:r>
    </w:p>
    <w:p w:rsidR="003F7C07" w:rsidRDefault="003F7C07" w:rsidP="00712DF5">
      <w:pPr>
        <w:spacing w:after="0" w:line="360" w:lineRule="auto"/>
        <w:ind w:left="1440"/>
        <w:rPr>
          <w:rFonts w:ascii="Times New Roman" w:hAnsi="Times New Roman" w:cs="Times New Roman"/>
          <w:sz w:val="28"/>
          <w:szCs w:val="28"/>
        </w:rPr>
      </w:pPr>
      <w:r>
        <w:rPr>
          <w:rFonts w:ascii="Times New Roman" w:hAnsi="Times New Roman" w:cs="Times New Roman"/>
          <w:sz w:val="28"/>
          <w:szCs w:val="28"/>
        </w:rPr>
        <w:lastRenderedPageBreak/>
        <w:t>Code :</w:t>
      </w:r>
    </w:p>
    <w:p w:rsidR="003F7C07" w:rsidRPr="007C3294" w:rsidRDefault="003F7C07" w:rsidP="00712DF5">
      <w:pPr>
        <w:spacing w:after="0" w:line="360" w:lineRule="auto"/>
        <w:ind w:left="1440"/>
        <w:rPr>
          <w:rFonts w:ascii="Times New Roman" w:hAnsi="Times New Roman" w:cs="Times New Roman"/>
          <w:sz w:val="28"/>
          <w:szCs w:val="28"/>
        </w:rPr>
      </w:pPr>
      <w:r>
        <w:rPr>
          <w:rFonts w:ascii="Times New Roman" w:hAnsi="Times New Roman" w:cs="Times New Roman"/>
          <w:sz w:val="28"/>
          <w:szCs w:val="28"/>
        </w:rPr>
        <w:tab/>
      </w:r>
    </w:p>
    <w:p w:rsidR="003F792E" w:rsidRPr="007C3294" w:rsidRDefault="003F792E" w:rsidP="00712DF5">
      <w:pPr>
        <w:spacing w:after="0" w:line="360" w:lineRule="auto"/>
        <w:ind w:left="1440"/>
        <w:rPr>
          <w:rFonts w:ascii="Times New Roman" w:hAnsi="Times New Roman" w:cs="Times New Roman"/>
          <w:sz w:val="28"/>
          <w:szCs w:val="28"/>
        </w:rPr>
      </w:pPr>
    </w:p>
    <w:p w:rsidR="003F792E" w:rsidRPr="007C3294" w:rsidRDefault="003F792E" w:rsidP="00712DF5">
      <w:pPr>
        <w:spacing w:after="0" w:line="360" w:lineRule="auto"/>
        <w:rPr>
          <w:rFonts w:ascii="Times New Roman" w:hAnsi="Times New Roman" w:cs="Times New Roman"/>
          <w:sz w:val="28"/>
          <w:szCs w:val="28"/>
        </w:rPr>
      </w:pPr>
    </w:p>
    <w:p w:rsidR="00AD0473"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Khối SNAKE</w:t>
      </w:r>
    </w:p>
    <w:p w:rsidR="00B62D21" w:rsidRPr="007C3294" w:rsidRDefault="00B62D2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ơ đồ</w:t>
      </w:r>
    </w:p>
    <w:p w:rsidR="00B62D21" w:rsidRPr="007C3294" w:rsidRDefault="00B62D2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de</w:t>
      </w: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Khối MAPS</w:t>
      </w: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Khối TEXTS</w:t>
      </w:r>
    </w:p>
    <w:p w:rsidR="00F04D25" w:rsidRDefault="00F04D25"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 xml:space="preserve">Font </w:t>
      </w:r>
    </w:p>
    <w:p w:rsidR="002D1528" w:rsidRPr="002D1528" w:rsidRDefault="002D1528" w:rsidP="002D1528">
      <w:pPr>
        <w:spacing w:after="0" w:line="360" w:lineRule="auto"/>
        <w:ind w:left="1080"/>
        <w:rPr>
          <w:rFonts w:ascii="Times New Roman" w:hAnsi="Times New Roman" w:cs="Times New Roman"/>
          <w:sz w:val="28"/>
          <w:szCs w:val="28"/>
        </w:rPr>
      </w:pP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ROM with synchonous read (inferring Block RAM)</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r w:rsidR="002D1528">
        <w:rPr>
          <w:rFonts w:ascii="Times New Roman" w:hAnsi="Times New Roman" w:cs="Times New Roman"/>
          <w:sz w:val="28"/>
          <w:szCs w:val="28"/>
        </w:rPr>
        <w:t xml:space="preserve"> </w:t>
      </w:r>
      <w:r w:rsidRPr="007C3294">
        <w:rPr>
          <w:rFonts w:ascii="Times New Roman" w:hAnsi="Times New Roman" w:cs="Times New Roman"/>
          <w:sz w:val="28"/>
          <w:szCs w:val="28"/>
        </w:rPr>
        <w:t>character ROM</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 8-by-16 (8-by-2^4) font</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 128 (2^7) characters</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 ROM size: 512-by-8 (2^11-by-8) bits</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16K bits: 1 BRAM</w:t>
      </w:r>
    </w:p>
    <w:p w:rsidR="00F04D25" w:rsidRPr="007C3294" w:rsidRDefault="00F04D25" w:rsidP="00712DF5">
      <w:pPr>
        <w:spacing w:after="0" w:line="360" w:lineRule="auto"/>
        <w:ind w:left="1080"/>
        <w:rPr>
          <w:rFonts w:ascii="Times New Roman" w:hAnsi="Times New Roman" w:cs="Times New Roman"/>
          <w:sz w:val="28"/>
          <w:szCs w:val="28"/>
        </w:rPr>
      </w:pP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library iee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use ieee.std_logic_1164.all;</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use ieee.numeric_std.all;</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tity font_rom is</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port(</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lk: in std_logic;</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addr: in std_logic_vector(10 downto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 xml:space="preserve">      data: out std_logic_vector(0 to 7)</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font_rom;</w:t>
      </w:r>
    </w:p>
    <w:p w:rsidR="00F04D25" w:rsidRPr="007C3294" w:rsidRDefault="00F04D25" w:rsidP="00712DF5">
      <w:pPr>
        <w:spacing w:after="0" w:line="360" w:lineRule="auto"/>
        <w:ind w:left="1080"/>
        <w:rPr>
          <w:rFonts w:ascii="Times New Roman" w:hAnsi="Times New Roman" w:cs="Times New Roman"/>
          <w:sz w:val="28"/>
          <w:szCs w:val="28"/>
        </w:rPr>
      </w:pP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rchitecture arch of font_rom is</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onstant ADDR_WIDTH: integer:=1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onstant DATA_WIDTH: integer:=8;</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signal addr_reg: std_logic_vector(ADDR_WIDTH-1 downto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type rom_type is array (0 to 2**ADDR_WIDTH-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of std_logic_vector(0 to DATA_WIDTH-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 ROM definitio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onstant ROM: rom_type:=(   -- 2^11-by-8</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2</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3</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4</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5</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6</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7</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8</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9</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a</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b</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c</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d</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 xml:space="preserve">   "00000000", -- 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 code x0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1111110", -- 2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3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100101", -- 4 * *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5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6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111101", -- 7 *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11001", -- 8 *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9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10000001", -- a *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1111110", -- b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c</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d</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e</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00000000", -- 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r w:rsidR="002A6B6F" w:rsidRPr="007C3294">
        <w:rPr>
          <w:rFonts w:ascii="Times New Roman" w:hAnsi="Times New Roman" w:cs="Times New Roman"/>
          <w:sz w:val="28"/>
          <w:szCs w:val="28"/>
        </w:rPr>
        <w:t>…</w:t>
      </w:r>
      <w:r w:rsidR="002A6B6F" w:rsidRPr="007C3294">
        <w:rPr>
          <w:rFonts w:ascii="Times New Roman" w:hAnsi="Times New Roman" w:cs="Times New Roman"/>
          <w:sz w:val="28"/>
          <w:szCs w:val="28"/>
        </w:rPr>
        <w:br/>
      </w:r>
      <w:r w:rsidRPr="007C3294">
        <w:rPr>
          <w:rFonts w:ascii="Times New Roman" w:hAnsi="Times New Roman" w:cs="Times New Roman"/>
          <w:sz w:val="28"/>
          <w:szCs w:val="28"/>
        </w:rPr>
        <w:t xml:space="preserv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begi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 addr register to infer block RAM</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process (clk)</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begi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if (clk'event and clk = '1') the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 xml:space="preserve">        addr_reg &lt;= addr;</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end process;</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data &lt;= ROM(to_integer(unsigned(addr_reg)));</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arch;</w:t>
      </w:r>
    </w:p>
    <w:p w:rsidR="00F04D25" w:rsidRPr="007C3294" w:rsidRDefault="00F04D25" w:rsidP="00712DF5">
      <w:pPr>
        <w:spacing w:after="0" w:line="360" w:lineRule="auto"/>
        <w:ind w:left="1080"/>
        <w:rPr>
          <w:rFonts w:ascii="Times New Roman" w:hAnsi="Times New Roman" w:cs="Times New Roman"/>
          <w:sz w:val="28"/>
          <w:szCs w:val="28"/>
        </w:rPr>
      </w:pP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Khối FSM</w:t>
      </w:r>
    </w:p>
    <w:p w:rsidR="00F04D25" w:rsidRPr="007C3294" w:rsidRDefault="00F04D25"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ơ đồ</w:t>
      </w:r>
    </w:p>
    <w:p w:rsidR="00F04D25" w:rsidRPr="007C3294" w:rsidRDefault="00F04D25"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de</w:t>
      </w:r>
    </w:p>
    <w:p w:rsidR="00A97871" w:rsidRPr="007C3294" w:rsidRDefault="00A97871" w:rsidP="00712DF5">
      <w:pPr>
        <w:pStyle w:val="ListParagraph"/>
        <w:numPr>
          <w:ilvl w:val="1"/>
          <w:numId w:val="1"/>
        </w:numPr>
        <w:spacing w:after="0" w:line="360" w:lineRule="auto"/>
        <w:outlineLvl w:val="0"/>
        <w:rPr>
          <w:rFonts w:ascii="Times New Roman" w:hAnsi="Times New Roman" w:cs="Times New Roman"/>
          <w:sz w:val="28"/>
          <w:szCs w:val="28"/>
        </w:rPr>
      </w:pPr>
      <w:r w:rsidRPr="007C3294">
        <w:rPr>
          <w:rFonts w:ascii="Times New Roman" w:hAnsi="Times New Roman" w:cs="Times New Roman"/>
          <w:sz w:val="28"/>
          <w:szCs w:val="28"/>
        </w:rPr>
        <w:t>Khối phụ</w:t>
      </w: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IMER_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Đây là khối đếm thời gian 2s nhằm tạo độ trễ giữa các trạng thái của máy trạng thái FSM,  hữu ích khi muốn thông báo điều gì đó trên màn hình. Ở đây là các thông báo GAME OVER, STAGE CLEAR, LEVEL UP…</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Mô hình:</w:t>
      </w:r>
    </w:p>
    <w:p w:rsidR="00A97871" w:rsidRPr="007C3294" w:rsidRDefault="00A97871"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sz w:val="28"/>
          <w:szCs w:val="28"/>
        </w:rPr>
        <w:object w:dxaOrig="4973" w:dyaOrig="2575">
          <v:shape id="_x0000_i1038" type="#_x0000_t75" style="width:300.75pt;height:156pt" o:ole="">
            <v:imagedata r:id="rId50" o:title=""/>
          </v:shape>
          <o:OLEObject Type="Embed" ProgID="Visio.Drawing.11" ShapeID="_x0000_i1038" DrawAspect="Content" ObjectID="_1377078437" r:id="rId51"/>
        </w:objec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Khai báo các đầu vào, r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entity timer is</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por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Main-clock input at 50MHz</w:t>
      </w:r>
      <w:r w:rsidRPr="007C3294">
        <w:rPr>
          <w:rFonts w:ascii="Times New Roman" w:hAnsi="Times New Roman" w:cs="Times New Roman"/>
          <w:sz w:val="28"/>
          <w:szCs w:val="28"/>
        </w:rPr>
        <w:tab/>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clk: </w:t>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n std_logic;</w:t>
      </w:r>
    </w:p>
    <w:p w:rsidR="00A97871" w:rsidRPr="007C3294" w:rsidRDefault="002D1528"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rPr>
        <w:tab/>
        <w:t>--</w:t>
      </w:r>
      <w:r w:rsidR="00A97871" w:rsidRPr="007C3294">
        <w:rPr>
          <w:rFonts w:ascii="Times New Roman" w:hAnsi="Times New Roman" w:cs="Times New Roman"/>
          <w:sz w:val="28"/>
          <w:szCs w:val="28"/>
        </w:rPr>
        <w:t xml:space="preserve"> Synchronous rese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reset: </w:t>
      </w:r>
      <w:r w:rsidRPr="007C3294">
        <w:rPr>
          <w:rFonts w:ascii="Times New Roman" w:hAnsi="Times New Roman" w:cs="Times New Roman"/>
          <w:sz w:val="28"/>
          <w:szCs w:val="28"/>
        </w:rPr>
        <w:tab/>
      </w:r>
      <w:r w:rsidRPr="007C3294">
        <w:rPr>
          <w:rFonts w:ascii="Times New Roman" w:hAnsi="Times New Roman" w:cs="Times New Roman"/>
          <w:sz w:val="28"/>
          <w:szCs w:val="28"/>
        </w:rPr>
        <w:tab/>
        <w:t>in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60Hz-clock input is rate of monitor</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refr_tick: </w:t>
      </w:r>
      <w:r w:rsidRPr="007C3294">
        <w:rPr>
          <w:rFonts w:ascii="Times New Roman" w:hAnsi="Times New Roman" w:cs="Times New Roman"/>
          <w:sz w:val="28"/>
          <w:szCs w:val="28"/>
        </w:rPr>
        <w:tab/>
        <w:t>in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 start signal </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timer_start: </w:t>
      </w:r>
      <w:r w:rsidRPr="007C3294">
        <w:rPr>
          <w:rFonts w:ascii="Times New Roman" w:hAnsi="Times New Roman" w:cs="Times New Roman"/>
          <w:sz w:val="28"/>
          <w:szCs w:val="28"/>
        </w:rPr>
        <w:tab/>
        <w:t>in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outpu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xml:space="preserve">timer_up: </w:t>
      </w:r>
      <w:r w:rsidRPr="007C3294">
        <w:rPr>
          <w:rFonts w:ascii="Times New Roman" w:hAnsi="Times New Roman" w:cs="Times New Roman"/>
          <w:sz w:val="28"/>
          <w:szCs w:val="28"/>
        </w:rPr>
        <w:tab/>
        <w:t>out std_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end timer;</w:t>
      </w:r>
    </w:p>
    <w:p w:rsidR="00A97871" w:rsidRPr="007C3294" w:rsidRDefault="00A97871" w:rsidP="00712DF5">
      <w:pPr>
        <w:spacing w:after="0" w:line="360" w:lineRule="auto"/>
        <w:ind w:left="720"/>
        <w:rPr>
          <w:rFonts w:ascii="Times New Roman" w:hAnsi="Times New Roman" w:cs="Times New Roman"/>
          <w:sz w:val="28"/>
          <w:szCs w:val="28"/>
        </w:rPr>
      </w:pPr>
    </w:p>
    <w:p w:rsidR="00A97871" w:rsidRPr="007C3294" w:rsidRDefault="00A97871" w:rsidP="00712DF5">
      <w:pPr>
        <w:spacing w:after="0" w:line="360" w:lineRule="auto"/>
        <w:ind w:left="720"/>
        <w:rPr>
          <w:rFonts w:ascii="Times New Roman" w:hAnsi="Times New Roman" w:cs="Times New Roman"/>
          <w:sz w:val="28"/>
          <w:szCs w:val="28"/>
        </w:rPr>
      </w:pP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húng ta sẽ dùng bộ đếm để làm nhiện vụ tính thời gian, vì vậy chúng ta lưu giá trị đếm vào một thanh ghi, có thể đếm tăng, đếm giảm tùy ý nhưng cách đếm giảm có lợi hơn khi so sánh giá trị của thanh ghi với giá trị 0.</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 xml:space="preserve">Ở đây chúng ta cần đếm thời gian khoảng 2 giây, với đầu vào là một tín hiệu refresh của màn hình, vào khoảng 60Hz nên 2 giây sẽ tương ứng với giá trị của thanh ghi là 120. </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Ta chọn thanh ghi có 7 bit, tức giá trị max của nó là 127, tức là khoảng thời gian trễ là 127/60 = 2.1 giây, sai số vẫn chấp nhận đượ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d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rchitecture arch of timer is</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max value in register is 127, max counter value is about 2 seconds</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signal timer_reg, timer_next: unsigned(6 downto 0);</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begi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Phần code tiếp theo xử lý cách đếm thời gian,  trước tiên là xử lý thanh ghi, việc dùng clock 50Mhz làm clock chính nhắm tăng tính đồng bộ cho hệ thống</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húng ta triển khai bộ đếm dạng máy trạng thái nhưng không có bất cứ trạng thái nào được tạo ram chỉ có điều thanh ghi giá trị chia làm hai thanh ghi : timer_reg chỉ giá trị bộ đếm hiện tại, và timer_next chỉ giá trị bộ đếm tiếp sau đó nếu có clock xảy ra.</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Cod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registers</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process (clk, rese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begi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if (clk'event and clk='1') the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reset = ‘1’  the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reg &lt;= (others=&gt;'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reg &lt;= timer_nex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end process;</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next-state logic</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process(timer_start,timer_reg,refr_tick)</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begi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if (timer_start='1') the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next &lt;= (others=&gt;'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lsif refr_tick='1' and timer_reg/=0 then</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next &lt;= timer_reg - 1;</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t>else</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timer_next &lt;= timer_reg;</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end process;</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 output</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ab/>
        <w:t>timer_up &lt;='1' when timer_reg=0 else '0';</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end arch;</w:t>
      </w:r>
    </w:p>
    <w:p w:rsidR="00A97871" w:rsidRPr="007C3294" w:rsidRDefault="00A97871" w:rsidP="00712DF5">
      <w:pPr>
        <w:pStyle w:val="ListParagraph"/>
        <w:spacing w:after="0" w:line="360" w:lineRule="auto"/>
        <w:ind w:left="1224"/>
        <w:rPr>
          <w:rFonts w:ascii="Times New Roman" w:hAnsi="Times New Roman" w:cs="Times New Roman"/>
          <w:sz w:val="28"/>
          <w:szCs w:val="28"/>
        </w:rPr>
      </w:pP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TIMER_2</w: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Tương tự TIMER_1, TIMER_2 cũng là bộ đếm, nhưng lại được sử dụng vào mục đích khác, đó là thời gian hiển thị của một các loại mồi đặc biệt có trong trò chơi, chẳng hạn LIVE_UP, SPEED_DOWN …  Các loại mồi này hiển thị trong một khoảng thời gian nhất định rồi biến mất nếu trong thời gian đó mà rắn không kịp ăn mồi.</w:t>
      </w:r>
    </w:p>
    <w:p w:rsidR="00A97871" w:rsidRPr="007C3294" w:rsidRDefault="00A97871" w:rsidP="00712DF5">
      <w:pPr>
        <w:spacing w:after="0" w:line="360" w:lineRule="auto"/>
        <w:ind w:left="720"/>
        <w:jc w:val="center"/>
        <w:rPr>
          <w:rFonts w:ascii="Times New Roman" w:hAnsi="Times New Roman" w:cs="Times New Roman"/>
          <w:sz w:val="28"/>
          <w:szCs w:val="28"/>
        </w:rPr>
      </w:pPr>
      <w:r w:rsidRPr="007C3294">
        <w:rPr>
          <w:rFonts w:ascii="Times New Roman" w:hAnsi="Times New Roman" w:cs="Times New Roman"/>
          <w:sz w:val="28"/>
          <w:szCs w:val="28"/>
        </w:rPr>
        <w:object w:dxaOrig="4973" w:dyaOrig="2575">
          <v:shape id="_x0000_i1039" type="#_x0000_t75" style="width:286.5pt;height:148.5pt" o:ole="">
            <v:imagedata r:id="rId52" o:title=""/>
          </v:shape>
          <o:OLEObject Type="Embed" ProgID="Visio.Drawing.11" ShapeID="_x0000_i1039" DrawAspect="Content" ObjectID="_1377078438" r:id="rId53"/>
        </w:object>
      </w:r>
    </w:p>
    <w:p w:rsidR="00A97871" w:rsidRPr="007C3294"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Giống như TIMER_1, chúng ta đếm thời gian qua thanh ghi với nhị</w:t>
      </w:r>
      <w:r w:rsidR="002D1528">
        <w:rPr>
          <w:rFonts w:ascii="Times New Roman" w:hAnsi="Times New Roman" w:cs="Times New Roman"/>
          <w:sz w:val="28"/>
          <w:szCs w:val="28"/>
        </w:rPr>
        <w:t>p clock 60Hz thô</w:t>
      </w:r>
      <w:r w:rsidRPr="007C3294">
        <w:rPr>
          <w:rFonts w:ascii="Times New Roman" w:hAnsi="Times New Roman" w:cs="Times New Roman"/>
          <w:sz w:val="28"/>
          <w:szCs w:val="28"/>
        </w:rPr>
        <w:t>ng qua giá trị của thanh ghi. Khác nhau duy nhất đó là đọ dài thanh ghi tức là giá trị max mà thanh ghi lưu trữ.</w:t>
      </w:r>
    </w:p>
    <w:p w:rsidR="00A97871" w:rsidRDefault="00A97871" w:rsidP="00712DF5">
      <w:pPr>
        <w:spacing w:after="0" w:line="360" w:lineRule="auto"/>
        <w:ind w:left="720"/>
        <w:rPr>
          <w:rFonts w:ascii="Times New Roman" w:hAnsi="Times New Roman" w:cs="Times New Roman"/>
          <w:sz w:val="28"/>
          <w:szCs w:val="28"/>
        </w:rPr>
      </w:pPr>
      <w:r w:rsidRPr="007C3294">
        <w:rPr>
          <w:rFonts w:ascii="Times New Roman" w:hAnsi="Times New Roman" w:cs="Times New Roman"/>
          <w:sz w:val="28"/>
          <w:szCs w:val="28"/>
        </w:rPr>
        <w:t>Ở đây</w:t>
      </w:r>
      <w:r w:rsidR="006C712A">
        <w:rPr>
          <w:rFonts w:ascii="Times New Roman" w:hAnsi="Times New Roman" w:cs="Times New Roman"/>
          <w:sz w:val="28"/>
          <w:szCs w:val="28"/>
        </w:rPr>
        <w:t xml:space="preserve"> thanh ghi sẽ là:</w:t>
      </w:r>
    </w:p>
    <w:p w:rsidR="006C712A" w:rsidRDefault="006C712A"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ab/>
      </w:r>
      <w:r w:rsidRPr="006C712A">
        <w:rPr>
          <w:rFonts w:ascii="Times New Roman" w:hAnsi="Times New Roman" w:cs="Times New Roman"/>
          <w:sz w:val="28"/>
          <w:szCs w:val="28"/>
        </w:rPr>
        <w:t>signal timer2_reg, timer2_next: unsigned(9 downto 0);</w:t>
      </w:r>
    </w:p>
    <w:p w:rsidR="006C712A" w:rsidRDefault="006C712A"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lastRenderedPageBreak/>
        <w:t>có 10 bit, với giá trị lưu max = 511, như vậy độ trễ lớn nhất là 511 / 60 = 9 giây.</w:t>
      </w:r>
    </w:p>
    <w:p w:rsidR="006C712A" w:rsidRDefault="006C712A" w:rsidP="00712DF5">
      <w:pPr>
        <w:spacing w:after="0" w:line="360" w:lineRule="auto"/>
        <w:ind w:left="720"/>
        <w:rPr>
          <w:rFonts w:ascii="Times New Roman" w:hAnsi="Times New Roman" w:cs="Times New Roman"/>
          <w:sz w:val="28"/>
          <w:szCs w:val="28"/>
        </w:rPr>
      </w:pPr>
    </w:p>
    <w:p w:rsidR="006C712A" w:rsidRPr="007C3294" w:rsidRDefault="006C712A" w:rsidP="00712DF5">
      <w:pPr>
        <w:spacing w:after="0" w:line="360" w:lineRule="auto"/>
        <w:ind w:left="720"/>
        <w:rPr>
          <w:rFonts w:ascii="Times New Roman" w:hAnsi="Times New Roman" w:cs="Times New Roman"/>
          <w:sz w:val="28"/>
          <w:szCs w:val="28"/>
        </w:rPr>
      </w:pPr>
      <w:r>
        <w:rPr>
          <w:rFonts w:ascii="Times New Roman" w:hAnsi="Times New Roman" w:cs="Times New Roman"/>
          <w:sz w:val="28"/>
          <w:szCs w:val="28"/>
        </w:rPr>
        <w:t>Việc xử lý TIMER_2 giống hệt như TIMER_1 nên sẽ không nói ở đây nữa.</w:t>
      </w:r>
    </w:p>
    <w:p w:rsidR="00A97871" w:rsidRPr="007C3294" w:rsidRDefault="00A97871" w:rsidP="00712DF5">
      <w:pPr>
        <w:pStyle w:val="ListParagraph"/>
        <w:spacing w:after="0" w:line="360" w:lineRule="auto"/>
        <w:ind w:left="1224"/>
        <w:rPr>
          <w:rFonts w:ascii="Times New Roman" w:hAnsi="Times New Roman" w:cs="Times New Roman"/>
          <w:sz w:val="28"/>
          <w:szCs w:val="28"/>
        </w:rPr>
      </w:pP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LEVEL</w:t>
      </w:r>
    </w:p>
    <w:p w:rsidR="00F04D25" w:rsidRDefault="00C948E2" w:rsidP="009454FC">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Khối Level theo dõi số lượng mồi đã ăn được của rắn, sao cho khi rắn ăn một lượng mồi nhất định, câp bậc của người chơi sẽ được tăng lên, kèm theo đó là tốc độ di chuyển rắn tăng lên nhắm tăng mức độ khó cho màn chơi.</w:t>
      </w:r>
    </w:p>
    <w:p w:rsidR="00C948E2" w:rsidRDefault="00C948E2" w:rsidP="009454FC">
      <w:pPr>
        <w:spacing w:after="0" w:line="360" w:lineRule="auto"/>
        <w:ind w:left="1080"/>
        <w:rPr>
          <w:rFonts w:ascii="Times New Roman" w:hAnsi="Times New Roman" w:cs="Times New Roman"/>
          <w:sz w:val="28"/>
          <w:szCs w:val="28"/>
        </w:rPr>
      </w:pPr>
    </w:p>
    <w:p w:rsidR="00C948E2" w:rsidRDefault="00C948E2" w:rsidP="009454FC">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Sau khi người chơi bắt đầu từ cấp độ 1 và đạt đến cấp độ 5, màn chơi cũng sẽ thay đổi, chúng ta cần kiểm soát khi nào màn chơi thay đổi, lúc này cần thêm một đoạn code dành cho việc xem xét các cấp độ đã đạt được.</w:t>
      </w:r>
    </w:p>
    <w:p w:rsidR="00C948E2" w:rsidRDefault="00C948E2" w:rsidP="009454FC">
      <w:pPr>
        <w:spacing w:after="0" w:line="360" w:lineRule="auto"/>
        <w:ind w:left="1080"/>
        <w:rPr>
          <w:rFonts w:ascii="Times New Roman" w:hAnsi="Times New Roman" w:cs="Times New Roman"/>
          <w:sz w:val="28"/>
          <w:szCs w:val="28"/>
        </w:rPr>
      </w:pPr>
    </w:p>
    <w:p w:rsidR="00C948E2" w:rsidRPr="009454FC" w:rsidRDefault="00C948E2" w:rsidP="009454FC">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Các chân tín hiệu cần thiết được mô tả như sau:</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tity level is</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port(</w:t>
      </w:r>
    </w:p>
    <w:p w:rsidR="00C948E2" w:rsidRPr="00C948E2" w:rsidRDefault="00C948E2" w:rsidP="00C948E2">
      <w:pPr>
        <w:spacing w:after="0" w:line="360" w:lineRule="auto"/>
        <w:rPr>
          <w:rFonts w:ascii="Times New Roman" w:hAnsi="Times New Roman" w:cs="Times New Roman"/>
          <w:sz w:val="28"/>
          <w:szCs w:val="28"/>
        </w:rPr>
      </w:pPr>
      <w:r w:rsidRPr="00C948E2">
        <w:rPr>
          <w:rFonts w:ascii="Times New Roman" w:hAnsi="Times New Roman" w:cs="Times New Roman"/>
          <w:sz w:val="28"/>
          <w:szCs w:val="28"/>
        </w:rPr>
        <w:tab/>
      </w:r>
      <w:r>
        <w:rPr>
          <w:rFonts w:ascii="Times New Roman" w:hAnsi="Times New Roman" w:cs="Times New Roman"/>
          <w:sz w:val="28"/>
          <w:szCs w:val="28"/>
        </w:rPr>
        <w:tab/>
        <w:t xml:space="preserve">-- main clock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clk: in std_logic;</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restart: in std_logic_vector(1 downto 0);</w:t>
      </w:r>
    </w:p>
    <w:p w:rsidR="00C948E2" w:rsidRPr="00C948E2" w:rsidRDefault="00C948E2" w:rsidP="00C948E2">
      <w:pPr>
        <w:spacing w:after="0" w:line="360" w:lineRule="auto"/>
        <w:ind w:left="1080" w:firstLine="360"/>
        <w:rPr>
          <w:rFonts w:ascii="Times New Roman" w:hAnsi="Times New Roman" w:cs="Times New Roman"/>
          <w:sz w:val="28"/>
          <w:szCs w:val="28"/>
        </w:rPr>
      </w:pPr>
      <w:r w:rsidRPr="00C948E2">
        <w:rPr>
          <w:rFonts w:ascii="Times New Roman" w:hAnsi="Times New Roman" w:cs="Times New Roman"/>
          <w:sz w:val="28"/>
          <w:szCs w:val="28"/>
        </w:rPr>
        <w:t>-</w:t>
      </w:r>
      <w:r>
        <w:rPr>
          <w:rFonts w:ascii="Times New Roman" w:hAnsi="Times New Roman" w:cs="Times New Roman"/>
          <w:sz w:val="28"/>
          <w:szCs w:val="28"/>
        </w:rPr>
        <w:t xml:space="preserve">- mồi đã bị ăn </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item_ate: in std_logic;</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t>-- tín hiệu thông báo tăng cấp độ</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level_up: out std_logic;</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lastRenderedPageBreak/>
        <w:tab/>
        <w:t>-- tín hiệu báo đã qua màn chơi.</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stage_clear: out std_logic;</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t>-- màn chơi hiện tại của người chơi.</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stage_select_in: in integer range 1 to 7;</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stage_select_out: out integer range 1 to 7;</w:t>
      </w:r>
    </w:p>
    <w:p w:rsidR="00C948E2" w:rsidRPr="007C3294" w:rsidRDefault="00C948E2"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t>-- thông báo cấp độ hiện tại của người chơi.</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level: out integer range 1 to 7</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xml:space="preserve">   );</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level;</w:t>
      </w:r>
    </w:p>
    <w:p w:rsidR="00F04D25" w:rsidRPr="007C3294" w:rsidRDefault="00F04D25" w:rsidP="00E33DDD">
      <w:pPr>
        <w:spacing w:after="0" w:line="360" w:lineRule="auto"/>
        <w:rPr>
          <w:rFonts w:ascii="Times New Roman" w:hAnsi="Times New Roman" w:cs="Times New Roman"/>
          <w:sz w:val="28"/>
          <w:szCs w:val="28"/>
        </w:rPr>
      </w:pPr>
    </w:p>
    <w:p w:rsidR="00F04D25" w:rsidRDefault="00C948E2" w:rsidP="00E33DDD">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Khối code kiểm soát cấp độ người chơi dựa vào số mồi đã ăn.</w:t>
      </w:r>
      <w:r w:rsidR="00F04D25" w:rsidRPr="007C3294">
        <w:rPr>
          <w:rFonts w:ascii="Times New Roman" w:hAnsi="Times New Roman" w:cs="Times New Roman"/>
          <w:sz w:val="28"/>
          <w:szCs w:val="28"/>
        </w:rPr>
        <w:tab/>
      </w:r>
      <w:r w:rsidR="00F04D25" w:rsidRPr="007C3294">
        <w:rPr>
          <w:rFonts w:ascii="Times New Roman" w:hAnsi="Times New Roman" w:cs="Times New Roman"/>
          <w:sz w:val="28"/>
          <w:szCs w:val="28"/>
        </w:rPr>
        <w:tab/>
      </w:r>
    </w:p>
    <w:p w:rsidR="00C948E2"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S</w:t>
      </w:r>
      <w:r w:rsidR="00C948E2">
        <w:rPr>
          <w:rFonts w:ascii="Times New Roman" w:hAnsi="Times New Roman" w:cs="Times New Roman"/>
          <w:sz w:val="28"/>
          <w:szCs w:val="28"/>
        </w:rPr>
        <w:t xml:space="preserve">ố mồi cần ăn để lên cấp độ cao hơn là </w:t>
      </w:r>
      <w:r>
        <w:rPr>
          <w:rFonts w:ascii="Times New Roman" w:hAnsi="Times New Roman" w:cs="Times New Roman"/>
          <w:sz w:val="28"/>
          <w:szCs w:val="28"/>
        </w:rPr>
        <w:t>5 lần cấp độ hiện tại, ví dụ từ cấp độ 2, muốn lên cấp độ 3 cần ăn 2*5=10 mồi.</w:t>
      </w:r>
    </w:p>
    <w:p w:rsidR="00E33DDD"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7C3294">
        <w:rPr>
          <w:rFonts w:ascii="Times New Roman" w:hAnsi="Times New Roman" w:cs="Times New Roman"/>
          <w:sz w:val="28"/>
          <w:szCs w:val="28"/>
        </w:rPr>
        <w:t>elsif item_ate='1' the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counter_next_level = 5*level_tmp then</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tmp := level_tmp + 1;</w:t>
      </w:r>
    </w:p>
    <w:p w:rsidR="00E33DDD"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code này sẽ kiểm soát màn chơi nếu người chơi đã đạt cấp độ 6, người chơi sẽ được nâng lên màn chơi khó hơ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level_tmp=6 then</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stage_sel_tmp&lt;2 then</w:t>
      </w:r>
    </w:p>
    <w:p w:rsidR="00F04D25"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F04D25" w:rsidRPr="007C3294">
        <w:rPr>
          <w:rFonts w:ascii="Times New Roman" w:hAnsi="Times New Roman" w:cs="Times New Roman"/>
          <w:sz w:val="28"/>
          <w:szCs w:val="28"/>
        </w:rPr>
        <w:t>stage_sel_tmp:= stage_sel_tmp+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tage_clear_tmp:= '1';</w:t>
      </w:r>
    </w:p>
    <w:p w:rsidR="00E33DDD"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đồng thời cấp bậc trong màn chơi mới sẽ được bắt đầu lại từ cấp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tmp:=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up_tmp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counter_next_level := 0;</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F04D25" w:rsidRPr="007C3294" w:rsidRDefault="00E33DDD" w:rsidP="00712DF5">
      <w:pPr>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F04D25" w:rsidRPr="007C3294">
        <w:rPr>
          <w:rFonts w:ascii="Times New Roman" w:hAnsi="Times New Roman" w:cs="Times New Roman"/>
          <w:sz w:val="28"/>
          <w:szCs w:val="28"/>
        </w:rPr>
        <w:t>counter_next_level := counter_next_level + 1;</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 &lt;= level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level_up &lt;= level_up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tage_clear &lt;= stage_clear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stage_select_out &lt;= stage_sel_tmp;</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F04D25" w:rsidRPr="007C3294" w:rsidRDefault="00F04D25" w:rsidP="00712DF5">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end process;</w:t>
      </w:r>
    </w:p>
    <w:p w:rsidR="00F04D25" w:rsidRDefault="00F04D25" w:rsidP="001C4CBB">
      <w:pPr>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arch;</w:t>
      </w:r>
    </w:p>
    <w:p w:rsidR="001C4CBB" w:rsidRPr="00B92E8F" w:rsidRDefault="001C4CBB" w:rsidP="001C4CBB">
      <w:pPr>
        <w:spacing w:after="0" w:line="360" w:lineRule="auto"/>
        <w:ind w:left="1080"/>
        <w:rPr>
          <w:rFonts w:ascii="Times New Roman" w:hAnsi="Times New Roman" w:cs="Times New Roman"/>
          <w:sz w:val="28"/>
          <w:szCs w:val="28"/>
        </w:rPr>
      </w:pP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CORES</w:t>
      </w:r>
    </w:p>
    <w:p w:rsidR="009B0024" w:rsidRPr="007C3294" w:rsidRDefault="00DE382B"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ơ đồ</w:t>
      </w:r>
    </w:p>
    <w:p w:rsidR="00DE382B" w:rsidRPr="007C3294" w:rsidRDefault="00DE382B" w:rsidP="00712DF5">
      <w:pPr>
        <w:pStyle w:val="ListParagraph"/>
        <w:spacing w:after="0" w:line="360" w:lineRule="auto"/>
        <w:ind w:left="1080"/>
        <w:jc w:val="center"/>
        <w:rPr>
          <w:rFonts w:ascii="Times New Roman" w:hAnsi="Times New Roman" w:cs="Times New Roman"/>
          <w:sz w:val="28"/>
          <w:szCs w:val="28"/>
        </w:rPr>
      </w:pPr>
      <w:r w:rsidRPr="007C3294">
        <w:rPr>
          <w:rFonts w:ascii="Times New Roman" w:hAnsi="Times New Roman" w:cs="Times New Roman"/>
          <w:sz w:val="28"/>
          <w:szCs w:val="28"/>
        </w:rPr>
        <w:object w:dxaOrig="6052" w:dyaOrig="3385">
          <v:shape id="_x0000_i1040" type="#_x0000_t75" style="width:411pt;height:230.25pt" o:ole="">
            <v:imagedata r:id="rId54" o:title=""/>
          </v:shape>
          <o:OLEObject Type="Embed" ProgID="Visio.Drawing.11" ShapeID="_x0000_i1040" DrawAspect="Content" ObjectID="_1377078439" r:id="rId55"/>
        </w:object>
      </w:r>
    </w:p>
    <w:p w:rsidR="00DE382B" w:rsidRPr="007C3294" w:rsidRDefault="00DE382B"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lastRenderedPageBreak/>
        <w:t>Khối này có nhiệm vụ tính điểm cho người chơi, và số điểm nhận được sẽ tùy thuộc vào loại mồi mà rắn ăn, level hiện tại của rắn( tốc độ càng nhanh, level càng cao, càng nhận được hiều điểm).</w:t>
      </w:r>
    </w:p>
    <w:p w:rsidR="00DE382B" w:rsidRPr="007C3294" w:rsidRDefault="00DE382B"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Khối nhận tín hiệu từ khối ITEMS gồm Item_ate, và Item_type, sau khi khối Add_ind tính toán lượng điểm mà ngưii chơi được cộng thêm, nó sẽ tạo ra xung Add để khối Counter tính điểm. Ví dụ khi Item_ate = 1, Item_type=3, Level = 2 thì số điểm nhân được là 3 + 2 = 5, lúc này khối Add_Ind sẽ phát ra 5 tín hiệu Add cho bộ Counter .</w:t>
      </w:r>
    </w:p>
    <w:p w:rsidR="009B0024" w:rsidRPr="007C3294" w:rsidRDefault="00DE382B" w:rsidP="00712DF5">
      <w:pPr>
        <w:pStyle w:val="ListParagraph"/>
        <w:numPr>
          <w:ilvl w:val="0"/>
          <w:numId w:val="2"/>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core_lcr nhắm reset số điểm về 0000 khi màn chơi mới được bắt đầu</w:t>
      </w:r>
    </w:p>
    <w:p w:rsidR="009B0024" w:rsidRPr="007C3294" w:rsidRDefault="009B0024" w:rsidP="00712DF5">
      <w:pPr>
        <w:pStyle w:val="ListParagraph"/>
        <w:spacing w:after="0" w:line="360" w:lineRule="auto"/>
        <w:ind w:left="1584"/>
        <w:rPr>
          <w:rFonts w:ascii="Times New Roman" w:hAnsi="Times New Roman" w:cs="Times New Roman"/>
          <w:sz w:val="28"/>
          <w:szCs w:val="28"/>
        </w:rPr>
      </w:pPr>
    </w:p>
    <w:p w:rsidR="009B0024" w:rsidRDefault="009B0024"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Counter_9999</w:t>
      </w:r>
    </w:p>
    <w:p w:rsidR="00A1429D" w:rsidRDefault="00A1429D" w:rsidP="00A1429D">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Như đã nói ở trên, khối COUNTER_9999 nhận tín hiệu cộng qua chân d_inc, mỗi lần tín hiệu này từ mức thấp lên mức cao, giá trị của bộ đếm sẽ tăng lên 1.</w:t>
      </w:r>
    </w:p>
    <w:p w:rsidR="00A1429D" w:rsidRPr="007C3294" w:rsidRDefault="00A1429D" w:rsidP="00A1429D">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Các chân của khối được mô tả như sau:</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tity counter9999 is</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por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main clock</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clk: in std_logic;</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rese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reset: in std_logic;</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 addition indicat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_inc: in std_logic;</w:t>
      </w:r>
    </w:p>
    <w:p w:rsidR="009B0024" w:rsidRPr="007C3294" w:rsidRDefault="00A1429D" w:rsidP="00712DF5">
      <w:pPr>
        <w:pStyle w:val="ListParagraph"/>
        <w:spacing w:after="0" w:line="360" w:lineRule="auto"/>
        <w:ind w:left="108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t>-- đầu ra là các số riêng biệt, thuận lơi cho việc đưa vào bộ TEXTS để biến số thành chữ số, phục vụ việc hiển thị lên màn hình.</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t>dig0: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ig1: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ig2: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dig3: out std_logic_vector (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counter9999;</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rchitecture arch of counter9999 is</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 </w:t>
      </w:r>
      <w:r w:rsidR="00477151">
        <w:rPr>
          <w:rFonts w:ascii="Times New Roman" w:hAnsi="Times New Roman" w:cs="Times New Roman"/>
          <w:sz w:val="28"/>
          <w:szCs w:val="28"/>
        </w:rPr>
        <w:t xml:space="preserve">các </w:t>
      </w:r>
      <w:r w:rsidRPr="007C3294">
        <w:rPr>
          <w:rFonts w:ascii="Times New Roman" w:hAnsi="Times New Roman" w:cs="Times New Roman"/>
          <w:sz w:val="28"/>
          <w:szCs w:val="28"/>
        </w:rPr>
        <w:t>thanh ghi</w:t>
      </w:r>
      <w:r w:rsidR="00477151">
        <w:rPr>
          <w:rFonts w:ascii="Times New Roman" w:hAnsi="Times New Roman" w:cs="Times New Roman"/>
          <w:sz w:val="28"/>
          <w:szCs w:val="28"/>
        </w:rPr>
        <w:t xml:space="preserve"> lưu giá trị hiện tại và tiếp theo của 4 biến đếm.</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signal dig0_reg, dig1_reg,dig2_reg,dig3_reg: unsigned(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xml:space="preserve">signal dig0_next, dig1_next,dig2_next,dig3_next: </w:t>
      </w:r>
      <w:r w:rsidRPr="007C3294">
        <w:rPr>
          <w:rFonts w:ascii="Times New Roman" w:hAnsi="Times New Roman" w:cs="Times New Roman"/>
          <w:sz w:val="28"/>
          <w:szCs w:val="28"/>
        </w:rPr>
        <w:tab/>
        <w:t>unsigned(3 downto 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begi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 registers</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process (clk, rese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begi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if (clk'event and clk='1')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reset='1'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reg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reg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reg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reg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reg &lt;= dig0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reg &lt;= dig1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reg &lt;= dig2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reg &lt;= dig3_nex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end process;</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next-state logic for the decimal counter</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process(reset, d_inc, dig0_reg, dig1_reg, dig2_reg, dig3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begi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if reset='1'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dig0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dig1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dig2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dig3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if (d_inc='1')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dig0_reg=9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dig1_reg=9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dig2_reg=9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lastRenderedPageBreak/>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if dig3_reg=9 then</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others=&gt;'0');</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3_next &lt;= dig3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2_next &lt;= dig2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1_next &lt;= dig1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lse</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dig0_next &lt;= dig0_reg + 1;</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r>
      <w:r w:rsidRPr="007C3294">
        <w:rPr>
          <w:rFonts w:ascii="Times New Roman" w:hAnsi="Times New Roman" w:cs="Times New Roman"/>
          <w:sz w:val="28"/>
          <w:szCs w:val="28"/>
        </w:rPr>
        <w:tab/>
        <w:t>end if;</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end process;</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 output</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0 &lt;= std_logic_vector(dig0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1 &lt;= std_logic_vector(dig1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2 &lt;= std_logic_vector(dig2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ab/>
        <w:t>dig3 &lt;= std_logic_vector(dig3_reg);</w:t>
      </w:r>
    </w:p>
    <w:p w:rsidR="009B0024" w:rsidRPr="007C3294" w:rsidRDefault="009B0024" w:rsidP="00712DF5">
      <w:pPr>
        <w:pStyle w:val="ListParagraph"/>
        <w:spacing w:after="0" w:line="360" w:lineRule="auto"/>
        <w:ind w:left="1080"/>
        <w:rPr>
          <w:rFonts w:ascii="Times New Roman" w:hAnsi="Times New Roman" w:cs="Times New Roman"/>
          <w:sz w:val="28"/>
          <w:szCs w:val="28"/>
        </w:rPr>
      </w:pPr>
      <w:r w:rsidRPr="007C3294">
        <w:rPr>
          <w:rFonts w:ascii="Times New Roman" w:hAnsi="Times New Roman" w:cs="Times New Roman"/>
          <w:sz w:val="28"/>
          <w:szCs w:val="28"/>
        </w:rPr>
        <w:t>end arch;</w:t>
      </w:r>
    </w:p>
    <w:p w:rsidR="002C3795" w:rsidRDefault="002C3795" w:rsidP="00712DF5">
      <w:pPr>
        <w:pStyle w:val="ListParagraph"/>
        <w:numPr>
          <w:ilvl w:val="3"/>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cores unit</w:t>
      </w:r>
    </w:p>
    <w:p w:rsidR="00BA4877" w:rsidRDefault="00BA4877" w:rsidP="00BA4877">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Khối này mang tính chất là khối điều khiển khối con counter999 và giao tiếp với các khối cấp cao hơn.</w:t>
      </w:r>
    </w:p>
    <w:p w:rsidR="00BA4877" w:rsidRPr="007C3294" w:rsidRDefault="00BA4877" w:rsidP="00BA4877">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Khai báo các chân tín hiệu như sau:</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lastRenderedPageBreak/>
        <w:t>library ieee;</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use ieee.std_logic_1164.all;</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entity score is</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port(</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main clock</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clk: in std_logic;</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tín hiệu xóa điểm về 0000</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score_clr: in std_logic;</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báo mồi đã bị ăn</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tem_ate: in std_logic;</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loại mồi</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tem_type: in integer range 1 to 7;</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cấp độ hiện tại của người chơi</w:t>
      </w:r>
    </w:p>
    <w:p w:rsidR="002C3795"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level: in integer range 1 to 7;</w:t>
      </w:r>
    </w:p>
    <w:p w:rsidR="00BA4877" w:rsidRPr="00BA4877" w:rsidRDefault="00BA4877" w:rsidP="00712DF5">
      <w:pPr>
        <w:pStyle w:val="ListParagraph"/>
        <w:spacing w:after="0" w:line="360" w:lineRule="auto"/>
        <w:ind w:left="1728"/>
        <w:rPr>
          <w:rFonts w:ascii="Times New Roman" w:hAnsi="Times New Roman" w:cs="Times New Roman"/>
          <w:color w:val="0070C0"/>
          <w:sz w:val="28"/>
          <w:szCs w:val="28"/>
        </w:rPr>
      </w:pPr>
      <w:r>
        <w:rPr>
          <w:rFonts w:ascii="Times New Roman" w:hAnsi="Times New Roman" w:cs="Times New Roman"/>
          <w:color w:val="0070C0"/>
          <w:sz w:val="28"/>
          <w:szCs w:val="28"/>
        </w:rPr>
        <w:tab/>
      </w:r>
      <w:r>
        <w:rPr>
          <w:rFonts w:ascii="Times New Roman" w:hAnsi="Times New Roman" w:cs="Times New Roman"/>
          <w:color w:val="0070C0"/>
          <w:sz w:val="28"/>
          <w:szCs w:val="28"/>
        </w:rPr>
        <w:tab/>
        <w:t>-- đưa các chữ số ra cho bộ TEXTS</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0: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1: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2: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ig3: out std_logic_vector (3 downto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end score;</w:t>
      </w:r>
    </w:p>
    <w:p w:rsidR="002C3795" w:rsidRPr="007C3294" w:rsidRDefault="002C3795" w:rsidP="00712DF5">
      <w:pPr>
        <w:pStyle w:val="ListParagraph"/>
        <w:spacing w:after="0" w:line="360" w:lineRule="auto"/>
        <w:ind w:left="1728"/>
        <w:rPr>
          <w:rFonts w:ascii="Times New Roman" w:hAnsi="Times New Roman" w:cs="Times New Roman"/>
          <w:sz w:val="28"/>
          <w:szCs w:val="28"/>
        </w:rPr>
      </w:pPr>
    </w:p>
    <w:p w:rsid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 xml:space="preserve">chúng ta khai báo một component cho khối </w:t>
      </w:r>
      <w:r w:rsidRPr="00BA4877">
        <w:rPr>
          <w:rFonts w:ascii="Times New Roman" w:hAnsi="Times New Roman" w:cs="Times New Roman"/>
          <w:color w:val="0070C0"/>
          <w:sz w:val="28"/>
          <w:szCs w:val="28"/>
        </w:rPr>
        <w:t>counter9999</w:t>
      </w:r>
    </w:p>
    <w:p w:rsidR="001C4CBB" w:rsidRP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và thực hiện nối tín hiệu cho khối.</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7C3294">
        <w:rPr>
          <w:rFonts w:ascii="Times New Roman" w:hAnsi="Times New Roman" w:cs="Times New Roman"/>
          <w:sz w:val="28"/>
          <w:szCs w:val="28"/>
        </w:rPr>
        <w:tab/>
      </w:r>
      <w:r w:rsidRPr="00BA4877">
        <w:rPr>
          <w:rFonts w:ascii="Times New Roman" w:hAnsi="Times New Roman" w:cs="Times New Roman"/>
          <w:color w:val="0070C0"/>
          <w:sz w:val="28"/>
          <w:szCs w:val="28"/>
        </w:rPr>
        <w:t>counter_u0: entity work.counter9999</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port map(…);</w:t>
      </w:r>
    </w:p>
    <w:p w:rsid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lastRenderedPageBreak/>
        <w:t xml:space="preserve">Phần quan trọng ở đây là cách tạo nhịp đếm tương ứng với đô điểm sẽ được cộng cho người chơi, nhịp đếm này sẽ đưa vào </w:t>
      </w:r>
      <w:r w:rsidRPr="00BA4877">
        <w:rPr>
          <w:rFonts w:ascii="Times New Roman" w:hAnsi="Times New Roman" w:cs="Times New Roman"/>
          <w:color w:val="0070C0"/>
          <w:sz w:val="28"/>
          <w:szCs w:val="28"/>
        </w:rPr>
        <w:t>counter9999</w:t>
      </w:r>
      <w:r>
        <w:rPr>
          <w:rFonts w:ascii="Times New Roman" w:hAnsi="Times New Roman" w:cs="Times New Roman"/>
          <w:sz w:val="28"/>
          <w:szCs w:val="28"/>
        </w:rPr>
        <w:t xml:space="preserve"> thông qua biến counter và tín hiệu d_inc.</w:t>
      </w:r>
    </w:p>
    <w:p w:rsidR="002C3795" w:rsidRPr="001C4CBB" w:rsidRDefault="001C4CBB" w:rsidP="001C4CBB">
      <w:pPr>
        <w:pStyle w:val="ListParagraph"/>
        <w:spacing w:after="0" w:line="360" w:lineRule="auto"/>
        <w:ind w:left="1728"/>
        <w:rPr>
          <w:rFonts w:ascii="Times New Roman" w:hAnsi="Times New Roman" w:cs="Times New Roman"/>
          <w:sz w:val="28"/>
          <w:szCs w:val="28"/>
        </w:rPr>
      </w:pPr>
      <w:r>
        <w:rPr>
          <w:rFonts w:ascii="Times New Roman" w:hAnsi="Times New Roman" w:cs="Times New Roman"/>
          <w:sz w:val="28"/>
          <w:szCs w:val="28"/>
        </w:rPr>
        <w:t>Chúng ta xử lý qua một process như sau:</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7C3294">
        <w:rPr>
          <w:rFonts w:ascii="Times New Roman" w:hAnsi="Times New Roman" w:cs="Times New Roman"/>
          <w:sz w:val="28"/>
          <w:szCs w:val="28"/>
        </w:rPr>
        <w:tab/>
      </w:r>
      <w:r w:rsidRPr="00BA4877">
        <w:rPr>
          <w:rFonts w:ascii="Times New Roman" w:hAnsi="Times New Roman" w:cs="Times New Roman"/>
          <w:color w:val="0070C0"/>
          <w:sz w:val="28"/>
          <w:szCs w:val="28"/>
        </w:rPr>
        <w:t>process(clk, level, item_ate, item_type)</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xml:space="preserve">-- biến lưu điều kiện </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variable add: std_logic;</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lưu giá trị cần cộng</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variable counter : integer range 0 to 63;</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 xml:space="preserve">   begin</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f clk'event and clk='1' then</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nếu mồi bị ăn</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f item_ate='1' then</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xuất tín hiệu công cho bộ đếm</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add:='1';</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001C4CBB" w:rsidRPr="00BA4877">
        <w:rPr>
          <w:rFonts w:ascii="Times New Roman" w:hAnsi="Times New Roman" w:cs="Times New Roman"/>
          <w:color w:val="0070C0"/>
          <w:sz w:val="28"/>
          <w:szCs w:val="28"/>
        </w:rPr>
        <w:t>-- nếu có tín hiệu cho bộ đếm</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f add='1' then</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tính toán lượng cộng thêm</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if counter = level + item_type then</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nếu cộng đủ thì nhả biến báo cộng</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add:= '0';</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đưa counter về 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counter:=0;</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lse</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lastRenderedPageBreak/>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nếu không, đếm tiếp</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counter:=counter+1;</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p>
    <w:p w:rsidR="001C4CBB" w:rsidRPr="00BA4877" w:rsidRDefault="001C4CBB"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 và đưa ra tín hiệu công cho counter9999</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d_inc &lt;= add;</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t>end if;</w:t>
      </w:r>
      <w:r w:rsidRPr="00BA4877">
        <w:rPr>
          <w:rFonts w:ascii="Times New Roman" w:hAnsi="Times New Roman" w:cs="Times New Roman"/>
          <w:color w:val="0070C0"/>
          <w:sz w:val="28"/>
          <w:szCs w:val="28"/>
        </w:rPr>
        <w:tab/>
      </w:r>
      <w:r w:rsidRPr="00BA4877">
        <w:rPr>
          <w:rFonts w:ascii="Times New Roman" w:hAnsi="Times New Roman" w:cs="Times New Roman"/>
          <w:color w:val="0070C0"/>
          <w:sz w:val="28"/>
          <w:szCs w:val="28"/>
        </w:rPr>
        <w:tab/>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ab/>
        <w:t xml:space="preserve">   end process;</w:t>
      </w:r>
    </w:p>
    <w:p w:rsidR="002C3795" w:rsidRPr="00BA4877" w:rsidRDefault="002C3795" w:rsidP="00712DF5">
      <w:pPr>
        <w:pStyle w:val="ListParagraph"/>
        <w:spacing w:after="0" w:line="360" w:lineRule="auto"/>
        <w:ind w:left="1728"/>
        <w:rPr>
          <w:rFonts w:ascii="Times New Roman" w:hAnsi="Times New Roman" w:cs="Times New Roman"/>
          <w:color w:val="0070C0"/>
          <w:sz w:val="28"/>
          <w:szCs w:val="28"/>
        </w:rPr>
      </w:pPr>
      <w:r w:rsidRPr="00BA4877">
        <w:rPr>
          <w:rFonts w:ascii="Times New Roman" w:hAnsi="Times New Roman" w:cs="Times New Roman"/>
          <w:color w:val="0070C0"/>
          <w:sz w:val="28"/>
          <w:szCs w:val="28"/>
        </w:rPr>
        <w:t>end arch;</w:t>
      </w:r>
    </w:p>
    <w:p w:rsidR="00A97871" w:rsidRPr="007C3294" w:rsidRDefault="00A97871" w:rsidP="00712DF5">
      <w:pPr>
        <w:pStyle w:val="ListParagraph"/>
        <w:numPr>
          <w:ilvl w:val="2"/>
          <w:numId w:val="1"/>
        </w:numPr>
        <w:spacing w:after="0" w:line="360" w:lineRule="auto"/>
        <w:rPr>
          <w:rFonts w:ascii="Times New Roman" w:hAnsi="Times New Roman" w:cs="Times New Roman"/>
          <w:sz w:val="28"/>
          <w:szCs w:val="28"/>
        </w:rPr>
      </w:pPr>
      <w:r w:rsidRPr="007C3294">
        <w:rPr>
          <w:rFonts w:ascii="Times New Roman" w:hAnsi="Times New Roman" w:cs="Times New Roman"/>
          <w:sz w:val="28"/>
          <w:szCs w:val="28"/>
        </w:rPr>
        <w:t>SPEEDS</w:t>
      </w:r>
    </w:p>
    <w:p w:rsidR="00A97871" w:rsidRPr="007C3294" w:rsidRDefault="001C4CBB" w:rsidP="00712DF5">
      <w:pPr>
        <w:pStyle w:val="ListParagraph"/>
        <w:numPr>
          <w:ilvl w:val="2"/>
          <w:numId w:val="1"/>
        </w:numPr>
        <w:spacing w:after="0" w:line="360" w:lineRule="auto"/>
        <w:rPr>
          <w:rFonts w:ascii="Times New Roman" w:hAnsi="Times New Roman" w:cs="Times New Roman"/>
          <w:sz w:val="28"/>
          <w:szCs w:val="28"/>
        </w:rPr>
      </w:pPr>
      <w:r>
        <w:rPr>
          <w:rFonts w:ascii="Times New Roman" w:hAnsi="Times New Roman" w:cs="Times New Roman"/>
          <w:sz w:val="28"/>
          <w:szCs w:val="28"/>
        </w:rPr>
        <w:t>SNAKE_COUNTER</w:t>
      </w:r>
    </w:p>
    <w:sectPr w:rsidR="00A97871" w:rsidRPr="007C3294" w:rsidSect="007A0A2C">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2B6E" w:rsidRDefault="005E2B6E" w:rsidP="00600AA2">
      <w:pPr>
        <w:pStyle w:val="ListParagraph"/>
        <w:spacing w:after="0" w:line="240" w:lineRule="auto"/>
      </w:pPr>
      <w:r>
        <w:separator/>
      </w:r>
    </w:p>
  </w:endnote>
  <w:endnote w:type="continuationSeparator" w:id="1">
    <w:p w:rsidR="005E2B6E" w:rsidRDefault="005E2B6E" w:rsidP="00600AA2">
      <w:pPr>
        <w:pStyle w:val="ListParagraph"/>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32215"/>
      <w:docPartObj>
        <w:docPartGallery w:val="Page Numbers (Bottom of Page)"/>
        <w:docPartUnique/>
      </w:docPartObj>
    </w:sdtPr>
    <w:sdtContent>
      <w:p w:rsidR="00C948E2" w:rsidRDefault="0059012E">
        <w:pPr>
          <w:pStyle w:val="Footer"/>
          <w:jc w:val="center"/>
        </w:pPr>
        <w:fldSimple w:instr=" PAGE   \* MERGEFORMAT ">
          <w:r w:rsidR="00A56996">
            <w:rPr>
              <w:noProof/>
            </w:rPr>
            <w:t>47</w:t>
          </w:r>
        </w:fldSimple>
      </w:p>
      <w:p w:rsidR="00C948E2" w:rsidRDefault="00C948E2" w:rsidP="00600AA2">
        <w:pPr>
          <w:pStyle w:val="Footer"/>
        </w:pPr>
        <w:r>
          <w:tab/>
        </w:r>
        <w:r>
          <w:tab/>
        </w:r>
        <w:r>
          <w:tab/>
        </w:r>
        <w:r>
          <w:tab/>
          <w:t>9/7/2011</w:t>
        </w:r>
      </w:p>
    </w:sdtContent>
  </w:sdt>
  <w:p w:rsidR="00C948E2" w:rsidRDefault="00C948E2" w:rsidP="00600AA2">
    <w:pPr>
      <w:pStyle w:val="Footer"/>
      <w:tabs>
        <w:tab w:val="left" w:pos="6015"/>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2B6E" w:rsidRDefault="005E2B6E" w:rsidP="00600AA2">
      <w:pPr>
        <w:pStyle w:val="ListParagraph"/>
        <w:spacing w:after="0" w:line="240" w:lineRule="auto"/>
      </w:pPr>
      <w:r>
        <w:separator/>
      </w:r>
    </w:p>
  </w:footnote>
  <w:footnote w:type="continuationSeparator" w:id="1">
    <w:p w:rsidR="005E2B6E" w:rsidRDefault="005E2B6E" w:rsidP="00600AA2">
      <w:pPr>
        <w:pStyle w:val="ListParagraph"/>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48E2" w:rsidRDefault="00C948E2">
    <w:pPr>
      <w:pStyle w:val="Header"/>
    </w:pPr>
    <w:r>
      <w:t>ESRC Lab – Group 1 – K53</w:t>
    </w:r>
    <w:r>
      <w:tab/>
    </w:r>
    <w:r>
      <w:tab/>
      <w:t>SNAKE GAM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8B1657"/>
    <w:multiLevelType w:val="hybridMultilevel"/>
    <w:tmpl w:val="4BCC28A4"/>
    <w:lvl w:ilvl="0" w:tplc="502865B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371E2"/>
    <w:multiLevelType w:val="multilevel"/>
    <w:tmpl w:val="0409001F"/>
    <w:lvl w:ilvl="0">
      <w:start w:val="1"/>
      <w:numFmt w:val="decimal"/>
      <w:lvlText w:val="%1."/>
      <w:lvlJc w:val="left"/>
      <w:pPr>
        <w:ind w:left="360" w:hanging="360"/>
      </w:pPr>
      <w:rPr>
        <w:rFonts w:hint="default"/>
        <w:sz w:val="22"/>
      </w:rPr>
    </w:lvl>
    <w:lvl w:ilvl="1">
      <w:start w:val="1"/>
      <w:numFmt w:val="decimal"/>
      <w:lvlText w:val="%1.%2."/>
      <w:lvlJc w:val="left"/>
      <w:pPr>
        <w:ind w:left="792" w:hanging="432"/>
      </w:pPr>
      <w:rPr>
        <w:rFonts w:hint="default"/>
        <w:sz w:val="22"/>
      </w:rPr>
    </w:lvl>
    <w:lvl w:ilvl="2">
      <w:start w:val="1"/>
      <w:numFmt w:val="decimal"/>
      <w:lvlText w:val="%1.%2.%3."/>
      <w:lvlJc w:val="left"/>
      <w:pPr>
        <w:ind w:left="1224" w:hanging="504"/>
      </w:pPr>
      <w:rPr>
        <w:rFonts w:hint="default"/>
        <w:sz w:val="22"/>
      </w:rPr>
    </w:lvl>
    <w:lvl w:ilvl="3">
      <w:start w:val="1"/>
      <w:numFmt w:val="decimal"/>
      <w:lvlText w:val="%1.%2.%3.%4."/>
      <w:lvlJc w:val="left"/>
      <w:pPr>
        <w:ind w:left="1728" w:hanging="648"/>
      </w:pPr>
      <w:rPr>
        <w:rFonts w:hint="default"/>
        <w:sz w:val="22"/>
      </w:rPr>
    </w:lvl>
    <w:lvl w:ilvl="4">
      <w:start w:val="1"/>
      <w:numFmt w:val="decimal"/>
      <w:lvlText w:val="%1.%2.%3.%4.%5."/>
      <w:lvlJc w:val="left"/>
      <w:pPr>
        <w:ind w:left="2232" w:hanging="792"/>
      </w:pPr>
      <w:rPr>
        <w:rFonts w:hint="default"/>
        <w:sz w:val="22"/>
      </w:rPr>
    </w:lvl>
    <w:lvl w:ilvl="5">
      <w:start w:val="1"/>
      <w:numFmt w:val="decimal"/>
      <w:lvlText w:val="%1.%2.%3.%4.%5.%6."/>
      <w:lvlJc w:val="left"/>
      <w:pPr>
        <w:ind w:left="2736" w:hanging="936"/>
      </w:pPr>
      <w:rPr>
        <w:rFonts w:hint="default"/>
        <w:sz w:val="22"/>
      </w:rPr>
    </w:lvl>
    <w:lvl w:ilvl="6">
      <w:start w:val="1"/>
      <w:numFmt w:val="decimal"/>
      <w:lvlText w:val="%1.%2.%3.%4.%5.%6.%7."/>
      <w:lvlJc w:val="left"/>
      <w:pPr>
        <w:ind w:left="3240" w:hanging="1080"/>
      </w:pPr>
      <w:rPr>
        <w:rFonts w:hint="default"/>
        <w:sz w:val="22"/>
      </w:rPr>
    </w:lvl>
    <w:lvl w:ilvl="7">
      <w:start w:val="1"/>
      <w:numFmt w:val="decimal"/>
      <w:lvlText w:val="%1.%2.%3.%4.%5.%6.%7.%8."/>
      <w:lvlJc w:val="left"/>
      <w:pPr>
        <w:ind w:left="3744" w:hanging="1224"/>
      </w:pPr>
      <w:rPr>
        <w:rFonts w:hint="default"/>
        <w:sz w:val="22"/>
      </w:rPr>
    </w:lvl>
    <w:lvl w:ilvl="8">
      <w:start w:val="1"/>
      <w:numFmt w:val="decimal"/>
      <w:lvlText w:val="%1.%2.%3.%4.%5.%6.%7.%8.%9."/>
      <w:lvlJc w:val="left"/>
      <w:pPr>
        <w:ind w:left="4320" w:hanging="1440"/>
      </w:pPr>
      <w:rPr>
        <w:rFonts w:hint="default"/>
        <w:sz w:val="22"/>
      </w:rPr>
    </w:lvl>
  </w:abstractNum>
  <w:abstractNum w:abstractNumId="2">
    <w:nsid w:val="31F82F35"/>
    <w:multiLevelType w:val="hybridMultilevel"/>
    <w:tmpl w:val="0DFCD224"/>
    <w:lvl w:ilvl="0" w:tplc="6C8A4A04">
      <w:start w:val="1"/>
      <w:numFmt w:val="bullet"/>
      <w:lvlText w:val="-"/>
      <w:lvlJc w:val="left"/>
      <w:pPr>
        <w:ind w:left="1584" w:hanging="360"/>
      </w:pPr>
      <w:rPr>
        <w:rFonts w:ascii="Calibri" w:eastAsiaTheme="minorHAnsi" w:hAnsi="Calibri" w:cs="Calibri"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
    <w:nsid w:val="481B6D6F"/>
    <w:multiLevelType w:val="hybridMultilevel"/>
    <w:tmpl w:val="2B9C44B8"/>
    <w:lvl w:ilvl="0" w:tplc="5C0C8C4E">
      <w:start w:val="1"/>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4AF8583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525F4EA5"/>
    <w:multiLevelType w:val="hybridMultilevel"/>
    <w:tmpl w:val="542CA68E"/>
    <w:lvl w:ilvl="0" w:tplc="617C2748">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68C80C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9801041"/>
    <w:multiLevelType w:val="multilevel"/>
    <w:tmpl w:val="89867FDE"/>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76AB3D34"/>
    <w:multiLevelType w:val="multilevel"/>
    <w:tmpl w:val="6BFC0A86"/>
    <w:lvl w:ilvl="0">
      <w:start w:val="2"/>
      <w:numFmt w:val="decimal"/>
      <w:lvlText w:val="%1"/>
      <w:lvlJc w:val="left"/>
      <w:pPr>
        <w:ind w:left="720" w:hanging="720"/>
      </w:pPr>
      <w:rPr>
        <w:rFonts w:hint="default"/>
      </w:rPr>
    </w:lvl>
    <w:lvl w:ilvl="1">
      <w:start w:val="8"/>
      <w:numFmt w:val="decimal"/>
      <w:lvlText w:val="%1.%2"/>
      <w:lvlJc w:val="left"/>
      <w:pPr>
        <w:ind w:left="1248" w:hanging="720"/>
      </w:pPr>
      <w:rPr>
        <w:rFonts w:hint="default"/>
      </w:rPr>
    </w:lvl>
    <w:lvl w:ilvl="2">
      <w:start w:val="5"/>
      <w:numFmt w:val="decimal"/>
      <w:lvlText w:val="%1.%2.%3"/>
      <w:lvlJc w:val="left"/>
      <w:pPr>
        <w:ind w:left="1776" w:hanging="720"/>
      </w:pPr>
      <w:rPr>
        <w:rFonts w:hint="default"/>
      </w:rPr>
    </w:lvl>
    <w:lvl w:ilvl="3">
      <w:start w:val="1"/>
      <w:numFmt w:val="decimal"/>
      <w:lvlText w:val="%1.%2.%3.%4"/>
      <w:lvlJc w:val="left"/>
      <w:pPr>
        <w:ind w:left="2304" w:hanging="720"/>
      </w:pPr>
      <w:rPr>
        <w:rFonts w:hint="default"/>
      </w:rPr>
    </w:lvl>
    <w:lvl w:ilvl="4">
      <w:start w:val="1"/>
      <w:numFmt w:val="decimal"/>
      <w:lvlText w:val="%1.%2.%3.%4.%5"/>
      <w:lvlJc w:val="left"/>
      <w:pPr>
        <w:ind w:left="3192" w:hanging="1080"/>
      </w:pPr>
      <w:rPr>
        <w:rFonts w:hint="default"/>
      </w:rPr>
    </w:lvl>
    <w:lvl w:ilvl="5">
      <w:start w:val="1"/>
      <w:numFmt w:val="decimal"/>
      <w:lvlText w:val="%1.%2.%3.%4.%5.%6"/>
      <w:lvlJc w:val="left"/>
      <w:pPr>
        <w:ind w:left="4080" w:hanging="1440"/>
      </w:pPr>
      <w:rPr>
        <w:rFonts w:hint="default"/>
      </w:rPr>
    </w:lvl>
    <w:lvl w:ilvl="6">
      <w:start w:val="1"/>
      <w:numFmt w:val="decimal"/>
      <w:lvlText w:val="%1.%2.%3.%4.%5.%6.%7"/>
      <w:lvlJc w:val="left"/>
      <w:pPr>
        <w:ind w:left="4608" w:hanging="1440"/>
      </w:pPr>
      <w:rPr>
        <w:rFonts w:hint="default"/>
      </w:rPr>
    </w:lvl>
    <w:lvl w:ilvl="7">
      <w:start w:val="1"/>
      <w:numFmt w:val="decimal"/>
      <w:lvlText w:val="%1.%2.%3.%4.%5.%6.%7.%8"/>
      <w:lvlJc w:val="left"/>
      <w:pPr>
        <w:ind w:left="5496" w:hanging="1800"/>
      </w:pPr>
      <w:rPr>
        <w:rFonts w:hint="default"/>
      </w:rPr>
    </w:lvl>
    <w:lvl w:ilvl="8">
      <w:start w:val="1"/>
      <w:numFmt w:val="decimal"/>
      <w:lvlText w:val="%1.%2.%3.%4.%5.%6.%7.%8.%9"/>
      <w:lvlJc w:val="left"/>
      <w:pPr>
        <w:ind w:left="6024" w:hanging="1800"/>
      </w:pPr>
      <w:rPr>
        <w:rFonts w:hint="default"/>
      </w:rPr>
    </w:lvl>
  </w:abstractNum>
  <w:abstractNum w:abstractNumId="9">
    <w:nsid w:val="774A2114"/>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851107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9CB328D"/>
    <w:multiLevelType w:val="hybridMultilevel"/>
    <w:tmpl w:val="DDBADE2A"/>
    <w:lvl w:ilvl="0" w:tplc="C9D0EC46">
      <w:numFmt w:val="bullet"/>
      <w:lvlText w:val=""/>
      <w:lvlJc w:val="left"/>
      <w:pPr>
        <w:ind w:left="1440" w:hanging="360"/>
      </w:pPr>
      <w:rPr>
        <w:rFonts w:ascii="Wingdings" w:eastAsiaTheme="minorHAnsi"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7E5A09A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7EFB2C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2"/>
  </w:num>
  <w:num w:numId="3">
    <w:abstractNumId w:val="12"/>
  </w:num>
  <w:num w:numId="4">
    <w:abstractNumId w:val="10"/>
  </w:num>
  <w:num w:numId="5">
    <w:abstractNumId w:val="7"/>
  </w:num>
  <w:num w:numId="6">
    <w:abstractNumId w:val="13"/>
  </w:num>
  <w:num w:numId="7">
    <w:abstractNumId w:val="1"/>
  </w:num>
  <w:num w:numId="8">
    <w:abstractNumId w:val="8"/>
  </w:num>
  <w:num w:numId="9">
    <w:abstractNumId w:val="6"/>
  </w:num>
  <w:num w:numId="10">
    <w:abstractNumId w:val="4"/>
  </w:num>
  <w:num w:numId="11">
    <w:abstractNumId w:val="0"/>
  </w:num>
  <w:num w:numId="12">
    <w:abstractNumId w:val="3"/>
  </w:num>
  <w:num w:numId="13">
    <w:abstractNumId w:val="5"/>
  </w:num>
  <w:num w:numId="14">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5362"/>
  </w:hdrShapeDefaults>
  <w:footnotePr>
    <w:footnote w:id="0"/>
    <w:footnote w:id="1"/>
  </w:footnotePr>
  <w:endnotePr>
    <w:endnote w:id="0"/>
    <w:endnote w:id="1"/>
  </w:endnotePr>
  <w:compat/>
  <w:rsids>
    <w:rsidRoot w:val="0017299A"/>
    <w:rsid w:val="000070DA"/>
    <w:rsid w:val="00064389"/>
    <w:rsid w:val="000E1EBE"/>
    <w:rsid w:val="001176AE"/>
    <w:rsid w:val="0017299A"/>
    <w:rsid w:val="001B48D7"/>
    <w:rsid w:val="001C4CBB"/>
    <w:rsid w:val="002263B8"/>
    <w:rsid w:val="00262ABA"/>
    <w:rsid w:val="002A6B6F"/>
    <w:rsid w:val="002C3795"/>
    <w:rsid w:val="002D1528"/>
    <w:rsid w:val="003A03DC"/>
    <w:rsid w:val="003F792E"/>
    <w:rsid w:val="003F7C07"/>
    <w:rsid w:val="004073EB"/>
    <w:rsid w:val="00426E52"/>
    <w:rsid w:val="004420EE"/>
    <w:rsid w:val="00472387"/>
    <w:rsid w:val="00477151"/>
    <w:rsid w:val="005305BC"/>
    <w:rsid w:val="00585CCE"/>
    <w:rsid w:val="0059012E"/>
    <w:rsid w:val="005B0AB4"/>
    <w:rsid w:val="005C2DE7"/>
    <w:rsid w:val="005E2B6E"/>
    <w:rsid w:val="00600AA2"/>
    <w:rsid w:val="00623C6A"/>
    <w:rsid w:val="00627A36"/>
    <w:rsid w:val="00660A3E"/>
    <w:rsid w:val="00667077"/>
    <w:rsid w:val="006C161E"/>
    <w:rsid w:val="006C712A"/>
    <w:rsid w:val="006D1B05"/>
    <w:rsid w:val="006E68B1"/>
    <w:rsid w:val="00707238"/>
    <w:rsid w:val="00707851"/>
    <w:rsid w:val="00712DF5"/>
    <w:rsid w:val="00753EE9"/>
    <w:rsid w:val="007855AD"/>
    <w:rsid w:val="00785EF9"/>
    <w:rsid w:val="007A0A2C"/>
    <w:rsid w:val="007A4A3C"/>
    <w:rsid w:val="007C1635"/>
    <w:rsid w:val="007C3294"/>
    <w:rsid w:val="007E4E33"/>
    <w:rsid w:val="009454FC"/>
    <w:rsid w:val="009B0024"/>
    <w:rsid w:val="00A1429D"/>
    <w:rsid w:val="00A54702"/>
    <w:rsid w:val="00A56996"/>
    <w:rsid w:val="00A74D14"/>
    <w:rsid w:val="00A80A85"/>
    <w:rsid w:val="00A821F1"/>
    <w:rsid w:val="00A97871"/>
    <w:rsid w:val="00AD0473"/>
    <w:rsid w:val="00B44C12"/>
    <w:rsid w:val="00B62D21"/>
    <w:rsid w:val="00B85821"/>
    <w:rsid w:val="00B92E8F"/>
    <w:rsid w:val="00BA4877"/>
    <w:rsid w:val="00C448EF"/>
    <w:rsid w:val="00C51CAA"/>
    <w:rsid w:val="00C948E2"/>
    <w:rsid w:val="00CA2ED6"/>
    <w:rsid w:val="00D433FF"/>
    <w:rsid w:val="00DB4B51"/>
    <w:rsid w:val="00DE382B"/>
    <w:rsid w:val="00E33DDD"/>
    <w:rsid w:val="00F04D25"/>
    <w:rsid w:val="00FA0204"/>
    <w:rsid w:val="00FF52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0A8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99A"/>
    <w:pPr>
      <w:ind w:left="720"/>
      <w:contextualSpacing/>
    </w:pPr>
  </w:style>
  <w:style w:type="table" w:styleId="TableGrid">
    <w:name w:val="Table Grid"/>
    <w:basedOn w:val="TableNormal"/>
    <w:uiPriority w:val="59"/>
    <w:rsid w:val="00A5470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600AA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600AA2"/>
  </w:style>
  <w:style w:type="paragraph" w:styleId="Footer">
    <w:name w:val="footer"/>
    <w:basedOn w:val="Normal"/>
    <w:link w:val="FooterChar"/>
    <w:uiPriority w:val="99"/>
    <w:unhideWhenUsed/>
    <w:rsid w:val="00600AA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0AA2"/>
  </w:style>
  <w:style w:type="paragraph" w:styleId="BalloonText">
    <w:name w:val="Balloon Text"/>
    <w:basedOn w:val="Normal"/>
    <w:link w:val="BalloonTextChar"/>
    <w:uiPriority w:val="99"/>
    <w:semiHidden/>
    <w:unhideWhenUsed/>
    <w:rsid w:val="00600AA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0AA2"/>
    <w:rPr>
      <w:rFonts w:ascii="Tahoma" w:hAnsi="Tahoma" w:cs="Tahoma"/>
      <w:sz w:val="16"/>
      <w:szCs w:val="16"/>
    </w:rPr>
  </w:style>
  <w:style w:type="character" w:styleId="Hyperlink">
    <w:name w:val="Hyperlink"/>
    <w:basedOn w:val="DefaultParagraphFont"/>
    <w:uiPriority w:val="99"/>
    <w:unhideWhenUsed/>
    <w:rsid w:val="004073EB"/>
    <w:rPr>
      <w:color w:val="0000FF" w:themeColor="hyperlink"/>
      <w:u w:val="single"/>
    </w:rPr>
  </w:style>
  <w:style w:type="paragraph" w:styleId="DocumentMap">
    <w:name w:val="Document Map"/>
    <w:basedOn w:val="Normal"/>
    <w:link w:val="DocumentMapChar"/>
    <w:uiPriority w:val="99"/>
    <w:semiHidden/>
    <w:unhideWhenUsed/>
    <w:rsid w:val="00712DF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12DF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8.gif"/><Relationship Id="rId26" Type="http://schemas.openxmlformats.org/officeDocument/2006/relationships/oleObject" Target="embeddings/oleObject5.bin"/><Relationship Id="rId39" Type="http://schemas.openxmlformats.org/officeDocument/2006/relationships/oleObject" Target="embeddings/oleObject8.bin"/><Relationship Id="rId21" Type="http://schemas.openxmlformats.org/officeDocument/2006/relationships/image" Target="media/image10.emf"/><Relationship Id="rId34" Type="http://schemas.openxmlformats.org/officeDocument/2006/relationships/header" Target="header1.xml"/><Relationship Id="rId42" Type="http://schemas.openxmlformats.org/officeDocument/2006/relationships/image" Target="media/image22.emf"/><Relationship Id="rId47" Type="http://schemas.openxmlformats.org/officeDocument/2006/relationships/oleObject" Target="embeddings/oleObject12.bin"/><Relationship Id="rId50" Type="http://schemas.openxmlformats.org/officeDocument/2006/relationships/image" Target="media/image26.emf"/><Relationship Id="rId55"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gif"/><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0.emf"/><Relationship Id="rId46"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2.bin"/><Relationship Id="rId29" Type="http://schemas.openxmlformats.org/officeDocument/2006/relationships/oleObject" Target="embeddings/oleObject6.bin"/><Relationship Id="rId41" Type="http://schemas.openxmlformats.org/officeDocument/2006/relationships/oleObject" Target="embeddings/oleObject9.bin"/><Relationship Id="rId54"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4.bin"/><Relationship Id="rId32" Type="http://schemas.openxmlformats.org/officeDocument/2006/relationships/image" Target="media/image17.png"/><Relationship Id="rId37" Type="http://schemas.openxmlformats.org/officeDocument/2006/relationships/oleObject" Target="embeddings/oleObject7.bin"/><Relationship Id="rId40" Type="http://schemas.openxmlformats.org/officeDocument/2006/relationships/image" Target="media/image21.emf"/><Relationship Id="rId45" Type="http://schemas.openxmlformats.org/officeDocument/2006/relationships/oleObject" Target="embeddings/oleObject11.bin"/><Relationship Id="rId53"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oleObject" Target="embeddings/oleObject13.bin"/><Relationship Id="rId57" Type="http://schemas.openxmlformats.org/officeDocument/2006/relationships/theme" Target="theme/theme1.xml"/><Relationship Id="rId10" Type="http://schemas.openxmlformats.org/officeDocument/2006/relationships/hyperlink" Target="mailto:tungmontaint@gmail.com" TargetMode="External"/><Relationship Id="rId19" Type="http://schemas.openxmlformats.org/officeDocument/2006/relationships/image" Target="media/image9.emf"/><Relationship Id="rId31" Type="http://schemas.openxmlformats.org/officeDocument/2006/relationships/image" Target="media/image16.png"/><Relationship Id="rId44" Type="http://schemas.openxmlformats.org/officeDocument/2006/relationships/image" Target="media/image23.emf"/><Relationship Id="rId52" Type="http://schemas.openxmlformats.org/officeDocument/2006/relationships/image" Target="media/image27.emf"/><Relationship Id="rId4" Type="http://schemas.openxmlformats.org/officeDocument/2006/relationships/settings" Target="settings.xml"/><Relationship Id="rId9" Type="http://schemas.openxmlformats.org/officeDocument/2006/relationships/hyperlink" Target="mailto:vuquangtrong@gmail.com" TargetMode="External"/><Relationship Id="rId14" Type="http://schemas.openxmlformats.org/officeDocument/2006/relationships/image" Target="media/image4.jpeg"/><Relationship Id="rId22" Type="http://schemas.openxmlformats.org/officeDocument/2006/relationships/oleObject" Target="embeddings/oleObject3.bin"/><Relationship Id="rId27" Type="http://schemas.openxmlformats.org/officeDocument/2006/relationships/image" Target="media/image13.jpeg"/><Relationship Id="rId30" Type="http://schemas.openxmlformats.org/officeDocument/2006/relationships/image" Target="media/image15.png"/><Relationship Id="rId35" Type="http://schemas.openxmlformats.org/officeDocument/2006/relationships/footer" Target="footer1.xml"/><Relationship Id="rId43" Type="http://schemas.openxmlformats.org/officeDocument/2006/relationships/oleObject" Target="embeddings/oleObject10.bin"/><Relationship Id="rId48" Type="http://schemas.openxmlformats.org/officeDocument/2006/relationships/image" Target="media/image25.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4.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1C1AAE-877C-4C48-A916-B07EF2007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1</Pages>
  <Words>4655</Words>
  <Characters>26536</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uQuangTrong</dc:creator>
  <cp:lastModifiedBy>VuQuangTrong</cp:lastModifiedBy>
  <cp:revision>2</cp:revision>
  <dcterms:created xsi:type="dcterms:W3CDTF">2011-09-07T01:45:00Z</dcterms:created>
  <dcterms:modified xsi:type="dcterms:W3CDTF">2011-09-09T06:00:00Z</dcterms:modified>
</cp:coreProperties>
</file>